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1"/>
        <w:tblW w:w="0" w:type="auto"/>
        <w:tblInd w:w="0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8"/>
      </w:tblGrid>
      <w:tr w:rsidR="009720CB" w:rsidRPr="009720CB" w14:paraId="132198F1" w14:textId="77777777" w:rsidTr="00D819DC">
        <w:tc>
          <w:tcPr>
            <w:tcW w:w="9628" w:type="dxa"/>
            <w:tcBorders>
              <w:top w:val="nil"/>
              <w:left w:val="nil"/>
              <w:bottom w:val="single" w:sz="18" w:space="0" w:color="auto"/>
              <w:right w:val="nil"/>
            </w:tcBorders>
            <w:hideMark/>
          </w:tcPr>
          <w:p w14:paraId="4FA82AF4" w14:textId="77777777" w:rsidR="009720CB" w:rsidRPr="009720CB" w:rsidRDefault="009720CB" w:rsidP="009720CB">
            <w:pPr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Министерство образования и науки Российской Федерации</w:t>
            </w:r>
          </w:p>
          <w:p w14:paraId="0184A990" w14:textId="77777777" w:rsidR="009720CB" w:rsidRPr="009720CB" w:rsidRDefault="009720CB" w:rsidP="009720CB">
            <w:pPr>
              <w:ind w:firstLine="0"/>
              <w:jc w:val="center"/>
            </w:pPr>
            <w:r w:rsidRPr="009720CB">
              <w:t>Федеральное государственное автономное образовательное</w:t>
            </w:r>
          </w:p>
          <w:p w14:paraId="5969A166" w14:textId="77777777" w:rsidR="009720CB" w:rsidRPr="009720CB" w:rsidRDefault="009720CB" w:rsidP="009720CB">
            <w:pPr>
              <w:ind w:firstLine="0"/>
              <w:jc w:val="center"/>
            </w:pPr>
            <w:r w:rsidRPr="009720CB">
              <w:t>учреждение высшего образования</w:t>
            </w:r>
          </w:p>
          <w:p w14:paraId="4461A6B7" w14:textId="77777777" w:rsidR="009720CB" w:rsidRPr="009720CB" w:rsidRDefault="009720CB" w:rsidP="009720CB">
            <w:pPr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«НАЦИОНАЛЬНЫЙ ИССЛЕДОВАТЕЛЬСКИЙ</w:t>
            </w:r>
          </w:p>
          <w:p w14:paraId="7145858E" w14:textId="77777777" w:rsidR="009720CB" w:rsidRPr="009720CB" w:rsidRDefault="009720CB" w:rsidP="009720CB">
            <w:pPr>
              <w:spacing w:line="276" w:lineRule="auto"/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ТОМСКИЙ ПОЛИТЕХНИЧЕСКИЙ УНИВЕРСИТЕТ»</w:t>
            </w:r>
          </w:p>
        </w:tc>
      </w:tr>
    </w:tbl>
    <w:p w14:paraId="0AF50EE0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</w:p>
    <w:p w14:paraId="76485920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Подразделение: Инженерная школа энергетики</w:t>
      </w:r>
    </w:p>
    <w:p w14:paraId="509011D7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Направление подготовки: 09.04.03 – Прикладная информатика</w:t>
      </w:r>
    </w:p>
    <w:p w14:paraId="420950A1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Отделение: Электроэнергетики и электротехники</w:t>
      </w:r>
    </w:p>
    <w:p w14:paraId="5C074114" w14:textId="736448DB" w:rsidR="009720CB" w:rsidRPr="009720CB" w:rsidRDefault="009720CB" w:rsidP="009720CB">
      <w:pPr>
        <w:spacing w:before="2640"/>
        <w:ind w:firstLine="0"/>
        <w:jc w:val="center"/>
        <w:rPr>
          <w:rFonts w:eastAsia="Calibri" w:cs="Times New Roman"/>
          <w:b/>
          <w:caps/>
        </w:rPr>
      </w:pPr>
      <w:r>
        <w:rPr>
          <w:rFonts w:eastAsia="Calibri" w:cs="Times New Roman"/>
          <w:b/>
          <w:caps/>
        </w:rPr>
        <w:t>Проектная документация</w:t>
      </w:r>
    </w:p>
    <w:p w14:paraId="65BD7B38" w14:textId="544D2394" w:rsidR="009720CB" w:rsidRPr="009720CB" w:rsidRDefault="006E3F26" w:rsidP="009720CB">
      <w:pPr>
        <w:ind w:firstLine="0"/>
        <w:jc w:val="center"/>
        <w:rPr>
          <w:rFonts w:eastAsia="Calibri" w:cs="Times New Roman"/>
          <w:b/>
        </w:rPr>
      </w:pPr>
      <w:r>
        <w:rPr>
          <w:rFonts w:eastAsia="Calibri" w:cs="Times New Roman"/>
          <w:b/>
        </w:rPr>
        <w:t>О</w:t>
      </w:r>
      <w:r w:rsidR="009720CB" w:rsidRPr="009720CB">
        <w:rPr>
          <w:rFonts w:eastAsia="Calibri" w:cs="Times New Roman"/>
          <w:b/>
        </w:rPr>
        <w:t>тчёт по лабораторной работе №5</w:t>
      </w:r>
    </w:p>
    <w:p w14:paraId="312D0ADB" w14:textId="0576B0C9" w:rsidR="009720CB" w:rsidRPr="009720CB" w:rsidRDefault="009720CB" w:rsidP="009720CB">
      <w:pPr>
        <w:spacing w:after="1680"/>
        <w:ind w:firstLine="0"/>
        <w:jc w:val="center"/>
        <w:rPr>
          <w:rFonts w:eastAsia="Calibri" w:cs="Times New Roman"/>
        </w:rPr>
      </w:pPr>
      <w:r w:rsidRPr="009720CB">
        <w:rPr>
          <w:rFonts w:eastAsia="Calibri" w:cs="Times New Roman"/>
        </w:rPr>
        <w:t>по дисциплине: «</w:t>
      </w:r>
      <w:r>
        <w:rPr>
          <w:rFonts w:eastAsia="Calibri" w:cs="Times New Roman"/>
        </w:rPr>
        <w:t>Основы объектно-ориентированного программирования</w:t>
      </w:r>
      <w:r w:rsidRPr="009720CB">
        <w:rPr>
          <w:rFonts w:eastAsia="Calibri" w:cs="Times New Roman"/>
        </w:rPr>
        <w:t>»</w:t>
      </w:r>
    </w:p>
    <w:tbl>
      <w:tblPr>
        <w:tblStyle w:val="1"/>
        <w:tblW w:w="5000" w:type="pct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87"/>
        <w:gridCol w:w="2365"/>
        <w:gridCol w:w="1261"/>
        <w:gridCol w:w="1434"/>
        <w:gridCol w:w="231"/>
        <w:gridCol w:w="278"/>
        <w:gridCol w:w="2182"/>
      </w:tblGrid>
      <w:tr w:rsidR="009720CB" w:rsidRPr="009720CB" w14:paraId="0B709F01" w14:textId="77777777" w:rsidTr="00D819DC">
        <w:tc>
          <w:tcPr>
            <w:tcW w:w="2206" w:type="pct"/>
            <w:gridSpan w:val="2"/>
            <w:vAlign w:val="center"/>
            <w:hideMark/>
          </w:tcPr>
          <w:p w14:paraId="28064289" w14:textId="0244D7B0" w:rsidR="009720CB" w:rsidRPr="009720CB" w:rsidRDefault="009720CB" w:rsidP="009720CB">
            <w:pPr>
              <w:ind w:firstLine="0"/>
            </w:pPr>
            <w:r w:rsidRPr="009720CB">
              <w:t>Выполнил студент гр. О-5КМ</w:t>
            </w:r>
            <w:r w:rsidR="000D19A5">
              <w:t>0</w:t>
            </w:r>
            <w:r w:rsidRPr="009720CB">
              <w:t>1</w:t>
            </w:r>
          </w:p>
        </w:tc>
        <w:tc>
          <w:tcPr>
            <w:tcW w:w="654" w:type="pct"/>
            <w:vAlign w:val="center"/>
          </w:tcPr>
          <w:p w14:paraId="1333467B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864" w:type="pct"/>
            <w:gridSpan w:val="2"/>
            <w:vAlign w:val="center"/>
            <w:hideMark/>
          </w:tcPr>
          <w:p w14:paraId="3123A5D1" w14:textId="18E4C825" w:rsidR="009720CB" w:rsidRPr="009720CB" w:rsidRDefault="009720CB" w:rsidP="009720CB">
            <w:pPr>
              <w:ind w:firstLine="0"/>
            </w:pPr>
            <w:r w:rsidRPr="009720CB">
              <w:t>__________</w:t>
            </w:r>
          </w:p>
        </w:tc>
        <w:tc>
          <w:tcPr>
            <w:tcW w:w="144" w:type="pct"/>
          </w:tcPr>
          <w:p w14:paraId="3F9D0131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132" w:type="pct"/>
            <w:vAlign w:val="center"/>
            <w:hideMark/>
          </w:tcPr>
          <w:p w14:paraId="05438C79" w14:textId="6309D8AB" w:rsidR="009720CB" w:rsidRPr="00EF4C6B" w:rsidRDefault="00203EC4" w:rsidP="009720CB">
            <w:pPr>
              <w:ind w:firstLine="0"/>
              <w:jc w:val="right"/>
              <w:rPr>
                <w:u w:val="single"/>
                <w:lang w:val="en-US"/>
              </w:rPr>
            </w:pPr>
            <w:r>
              <w:rPr>
                <w:u w:val="single"/>
              </w:rPr>
              <w:t>Арбачаков М.Е.</w:t>
            </w:r>
          </w:p>
        </w:tc>
      </w:tr>
      <w:tr w:rsidR="009720CB" w:rsidRPr="009720CB" w14:paraId="3A05364B" w14:textId="77777777" w:rsidTr="00D819DC">
        <w:tc>
          <w:tcPr>
            <w:tcW w:w="2206" w:type="pct"/>
            <w:gridSpan w:val="2"/>
            <w:vAlign w:val="center"/>
          </w:tcPr>
          <w:p w14:paraId="7A90A0CF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19760EED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612758F6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3D8CBE6B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5B71DBAC" w14:textId="48BB1595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4A06DAED" w14:textId="77777777" w:rsidTr="00D819DC">
        <w:tc>
          <w:tcPr>
            <w:tcW w:w="2206" w:type="pct"/>
            <w:gridSpan w:val="2"/>
            <w:vAlign w:val="center"/>
          </w:tcPr>
          <w:p w14:paraId="7500A8CB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355873E0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744" w:type="pct"/>
            <w:vAlign w:val="center"/>
          </w:tcPr>
          <w:p w14:paraId="1D62233B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396" w:type="pct"/>
            <w:gridSpan w:val="3"/>
            <w:vAlign w:val="center"/>
            <w:hideMark/>
          </w:tcPr>
          <w:p w14:paraId="58EE5384" w14:textId="6A425556" w:rsidR="009720CB" w:rsidRPr="009720CB" w:rsidRDefault="009720CB" w:rsidP="009720CB">
            <w:pPr>
              <w:ind w:firstLine="0"/>
              <w:jc w:val="right"/>
              <w:rPr>
                <w:sz w:val="24"/>
                <w:szCs w:val="24"/>
                <w:u w:val="single"/>
              </w:rPr>
            </w:pPr>
          </w:p>
        </w:tc>
      </w:tr>
      <w:tr w:rsidR="009720CB" w:rsidRPr="009720CB" w14:paraId="35430D3B" w14:textId="77777777" w:rsidTr="00D819DC">
        <w:tc>
          <w:tcPr>
            <w:tcW w:w="2206" w:type="pct"/>
            <w:gridSpan w:val="2"/>
            <w:vAlign w:val="center"/>
          </w:tcPr>
          <w:p w14:paraId="04098620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7C6B2CC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36A290A3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159380E1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56C3EC0A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48D4F9CA" w14:textId="77777777" w:rsidTr="00D819DC">
        <w:tc>
          <w:tcPr>
            <w:tcW w:w="979" w:type="pct"/>
            <w:vAlign w:val="center"/>
            <w:hideMark/>
          </w:tcPr>
          <w:p w14:paraId="685F62DA" w14:textId="77777777" w:rsidR="009720CB" w:rsidRPr="009720CB" w:rsidRDefault="009720CB" w:rsidP="009720CB">
            <w:pPr>
              <w:ind w:firstLine="0"/>
            </w:pPr>
            <w:r w:rsidRPr="009720CB">
              <w:t>Отчёт принял</w:t>
            </w:r>
          </w:p>
        </w:tc>
        <w:tc>
          <w:tcPr>
            <w:tcW w:w="1227" w:type="pct"/>
            <w:vAlign w:val="center"/>
            <w:hideMark/>
          </w:tcPr>
          <w:p w14:paraId="2E603DE8" w14:textId="77777777" w:rsidR="009720CB" w:rsidRPr="009720CB" w:rsidRDefault="009720CB" w:rsidP="009720CB">
            <w:pPr>
              <w:ind w:firstLine="0"/>
              <w:rPr>
                <w:u w:val="single"/>
              </w:rPr>
            </w:pPr>
            <w:r w:rsidRPr="009720CB">
              <w:rPr>
                <w:u w:val="single"/>
              </w:rPr>
              <w:t>доцент, к.т.н.</w:t>
            </w:r>
          </w:p>
        </w:tc>
        <w:tc>
          <w:tcPr>
            <w:tcW w:w="654" w:type="pct"/>
            <w:vAlign w:val="center"/>
            <w:hideMark/>
          </w:tcPr>
          <w:p w14:paraId="3D33B8A9" w14:textId="77777777" w:rsidR="009720CB" w:rsidRPr="009720CB" w:rsidRDefault="009720CB" w:rsidP="009720CB">
            <w:pPr>
              <w:rPr>
                <w:u w:val="single"/>
              </w:rPr>
            </w:pPr>
          </w:p>
        </w:tc>
        <w:tc>
          <w:tcPr>
            <w:tcW w:w="864" w:type="pct"/>
            <w:gridSpan w:val="2"/>
            <w:vAlign w:val="center"/>
            <w:hideMark/>
          </w:tcPr>
          <w:p w14:paraId="043FFAE6" w14:textId="77777777" w:rsidR="009720CB" w:rsidRPr="009720CB" w:rsidRDefault="009720CB" w:rsidP="009720CB">
            <w:pPr>
              <w:ind w:firstLine="0"/>
              <w:rPr>
                <w:szCs w:val="28"/>
              </w:rPr>
            </w:pPr>
            <w:r w:rsidRPr="009720CB">
              <w:rPr>
                <w:szCs w:val="28"/>
              </w:rPr>
              <w:t>__________</w:t>
            </w:r>
          </w:p>
        </w:tc>
        <w:tc>
          <w:tcPr>
            <w:tcW w:w="144" w:type="pct"/>
            <w:vAlign w:val="center"/>
          </w:tcPr>
          <w:p w14:paraId="2588F251" w14:textId="77777777" w:rsidR="009720CB" w:rsidRPr="009720CB" w:rsidRDefault="009720CB" w:rsidP="009720CB">
            <w:pPr>
              <w:ind w:firstLine="0"/>
              <w:rPr>
                <w:szCs w:val="28"/>
              </w:rPr>
            </w:pPr>
          </w:p>
        </w:tc>
        <w:tc>
          <w:tcPr>
            <w:tcW w:w="1132" w:type="pct"/>
            <w:vAlign w:val="center"/>
            <w:hideMark/>
          </w:tcPr>
          <w:p w14:paraId="11C4E013" w14:textId="6BB2607E" w:rsidR="009720CB" w:rsidRPr="009720CB" w:rsidRDefault="009720CB" w:rsidP="009720CB">
            <w:pPr>
              <w:ind w:firstLine="0"/>
              <w:jc w:val="right"/>
              <w:rPr>
                <w:szCs w:val="28"/>
                <w:u w:val="single"/>
              </w:rPr>
            </w:pPr>
            <w:r>
              <w:rPr>
                <w:szCs w:val="28"/>
                <w:u w:val="single"/>
              </w:rPr>
              <w:t>Калентьев А. А.</w:t>
            </w:r>
          </w:p>
        </w:tc>
      </w:tr>
      <w:tr w:rsidR="009720CB" w:rsidRPr="009720CB" w14:paraId="3DCF6999" w14:textId="77777777" w:rsidTr="00D819DC">
        <w:tc>
          <w:tcPr>
            <w:tcW w:w="979" w:type="pct"/>
            <w:vAlign w:val="center"/>
          </w:tcPr>
          <w:p w14:paraId="2D7F9FC3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227" w:type="pct"/>
            <w:vAlign w:val="center"/>
          </w:tcPr>
          <w:p w14:paraId="1420CC77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4950B5CA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385AE7F1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1280CF10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7294495D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5BA83075" w14:textId="77777777" w:rsidTr="00D819DC">
        <w:tc>
          <w:tcPr>
            <w:tcW w:w="979" w:type="pct"/>
            <w:vAlign w:val="center"/>
          </w:tcPr>
          <w:p w14:paraId="5912F350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227" w:type="pct"/>
            <w:vAlign w:val="center"/>
          </w:tcPr>
          <w:p w14:paraId="470D3102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601DF79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744" w:type="pct"/>
            <w:vAlign w:val="center"/>
          </w:tcPr>
          <w:p w14:paraId="78B10C5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396" w:type="pct"/>
            <w:gridSpan w:val="3"/>
            <w:vAlign w:val="center"/>
            <w:hideMark/>
          </w:tcPr>
          <w:p w14:paraId="3B342CD1" w14:textId="1CB6DEF8" w:rsidR="009720CB" w:rsidRPr="009720CB" w:rsidRDefault="009720CB" w:rsidP="009720CB">
            <w:pPr>
              <w:ind w:firstLine="0"/>
              <w:jc w:val="right"/>
            </w:pPr>
            <w:r w:rsidRPr="009720CB">
              <w:t>___ ______</w:t>
            </w:r>
          </w:p>
        </w:tc>
      </w:tr>
    </w:tbl>
    <w:p w14:paraId="5E57CCDF" w14:textId="13BEBBBF" w:rsidR="009720CB" w:rsidRPr="009720CB" w:rsidRDefault="009720CB" w:rsidP="009720CB">
      <w:pPr>
        <w:spacing w:before="1800"/>
        <w:ind w:firstLine="0"/>
        <w:jc w:val="center"/>
        <w:rPr>
          <w:rFonts w:eastAsia="Calibri" w:cs="Times New Roman"/>
        </w:rPr>
      </w:pPr>
      <w:r w:rsidRPr="009720CB">
        <w:rPr>
          <w:rFonts w:eastAsia="Calibri" w:cs="Times New Roman"/>
        </w:rPr>
        <w:t>Томск 202</w:t>
      </w:r>
      <w:r w:rsidR="000D19A5">
        <w:rPr>
          <w:rFonts w:eastAsia="Calibri" w:cs="Times New Roman"/>
        </w:rPr>
        <w:t>2</w:t>
      </w:r>
    </w:p>
    <w:p w14:paraId="7D4CFF30" w14:textId="77777777" w:rsidR="009720CB" w:rsidRDefault="009720CB">
      <w: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142979653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2DEE770" w14:textId="5D93092E" w:rsidR="00261C19" w:rsidRPr="00261C19" w:rsidRDefault="00261C19" w:rsidP="00261C19">
          <w:pPr>
            <w:pStyle w:val="TOCHeading"/>
            <w:spacing w:after="240"/>
            <w:jc w:val="center"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261C19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СОДЕРЖАНИЕ</w:t>
          </w:r>
        </w:p>
        <w:p w14:paraId="3E34EE85" w14:textId="694239C2" w:rsidR="00B55361" w:rsidRPr="00B55361" w:rsidRDefault="00261C19">
          <w:pPr>
            <w:pStyle w:val="TOC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B55361">
            <w:rPr>
              <w:bCs/>
            </w:rPr>
            <w:fldChar w:fldCharType="begin"/>
          </w:r>
          <w:r w:rsidRPr="00B55361">
            <w:rPr>
              <w:bCs/>
            </w:rPr>
            <w:instrText xml:space="preserve"> TOC \o "1-3" \h \z \u </w:instrText>
          </w:r>
          <w:r w:rsidRPr="00B55361">
            <w:rPr>
              <w:bCs/>
            </w:rPr>
            <w:fldChar w:fldCharType="separate"/>
          </w:r>
          <w:hyperlink w:anchor="_Toc119108690" w:history="1">
            <w:r w:rsidR="00B55361" w:rsidRPr="00B55361">
              <w:rPr>
                <w:rStyle w:val="Hyperlink"/>
                <w:bCs/>
                <w:noProof/>
              </w:rPr>
              <w:t>ВВЕДЕНИЕ</w:t>
            </w:r>
            <w:r w:rsidR="00B55361" w:rsidRPr="00B55361">
              <w:rPr>
                <w:noProof/>
                <w:webHidden/>
              </w:rPr>
              <w:tab/>
            </w:r>
            <w:r w:rsidR="00B55361" w:rsidRPr="00B55361">
              <w:rPr>
                <w:noProof/>
                <w:webHidden/>
              </w:rPr>
              <w:fldChar w:fldCharType="begin"/>
            </w:r>
            <w:r w:rsidR="00B55361" w:rsidRPr="00B55361">
              <w:rPr>
                <w:noProof/>
                <w:webHidden/>
              </w:rPr>
              <w:instrText xml:space="preserve"> PAGEREF _Toc119108690 \h </w:instrText>
            </w:r>
            <w:r w:rsidR="00B55361" w:rsidRPr="00B55361">
              <w:rPr>
                <w:noProof/>
                <w:webHidden/>
              </w:rPr>
            </w:r>
            <w:r w:rsidR="00B55361" w:rsidRPr="00B55361">
              <w:rPr>
                <w:noProof/>
                <w:webHidden/>
              </w:rPr>
              <w:fldChar w:fldCharType="separate"/>
            </w:r>
            <w:r w:rsidR="00B55361" w:rsidRPr="00B55361">
              <w:rPr>
                <w:noProof/>
                <w:webHidden/>
              </w:rPr>
              <w:t>3</w:t>
            </w:r>
            <w:r w:rsidR="00B55361" w:rsidRPr="00B55361">
              <w:rPr>
                <w:noProof/>
                <w:webHidden/>
              </w:rPr>
              <w:fldChar w:fldCharType="end"/>
            </w:r>
          </w:hyperlink>
        </w:p>
        <w:p w14:paraId="0FAF4A26" w14:textId="7DB6A5FE" w:rsidR="00B55361" w:rsidRPr="00B55361" w:rsidRDefault="00000000">
          <w:pPr>
            <w:pStyle w:val="TOC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9108691" w:history="1">
            <w:r w:rsidR="00B55361" w:rsidRPr="00B55361">
              <w:rPr>
                <w:rStyle w:val="Hyperlink"/>
                <w:bCs/>
                <w:noProof/>
              </w:rPr>
              <w:t>1 Основная часть</w:t>
            </w:r>
            <w:r w:rsidR="00B55361" w:rsidRPr="00B55361">
              <w:rPr>
                <w:noProof/>
                <w:webHidden/>
              </w:rPr>
              <w:tab/>
            </w:r>
            <w:r w:rsidR="00B55361" w:rsidRPr="00B55361">
              <w:rPr>
                <w:noProof/>
                <w:webHidden/>
              </w:rPr>
              <w:fldChar w:fldCharType="begin"/>
            </w:r>
            <w:r w:rsidR="00B55361" w:rsidRPr="00B55361">
              <w:rPr>
                <w:noProof/>
                <w:webHidden/>
              </w:rPr>
              <w:instrText xml:space="preserve"> PAGEREF _Toc119108691 \h </w:instrText>
            </w:r>
            <w:r w:rsidR="00B55361" w:rsidRPr="00B55361">
              <w:rPr>
                <w:noProof/>
                <w:webHidden/>
              </w:rPr>
            </w:r>
            <w:r w:rsidR="00B55361" w:rsidRPr="00B55361">
              <w:rPr>
                <w:noProof/>
                <w:webHidden/>
              </w:rPr>
              <w:fldChar w:fldCharType="separate"/>
            </w:r>
            <w:r w:rsidR="00B55361" w:rsidRPr="00B55361">
              <w:rPr>
                <w:noProof/>
                <w:webHidden/>
              </w:rPr>
              <w:t>4</w:t>
            </w:r>
            <w:r w:rsidR="00B55361" w:rsidRPr="00B55361">
              <w:rPr>
                <w:noProof/>
                <w:webHidden/>
              </w:rPr>
              <w:fldChar w:fldCharType="end"/>
            </w:r>
          </w:hyperlink>
        </w:p>
        <w:p w14:paraId="52BC4183" w14:textId="00D87ED4" w:rsidR="00B55361" w:rsidRPr="00B55361" w:rsidRDefault="00000000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9108692" w:history="1">
            <w:r w:rsidR="00B55361" w:rsidRPr="00B55361">
              <w:rPr>
                <w:rStyle w:val="Hyperlink"/>
                <w:bCs/>
                <w:noProof/>
              </w:rPr>
              <w:t xml:space="preserve">1.1 </w:t>
            </w:r>
            <w:r w:rsidR="00B55361" w:rsidRPr="00B55361">
              <w:rPr>
                <w:rStyle w:val="Hyperlink"/>
                <w:bCs/>
                <w:noProof/>
                <w:lang w:val="en-US"/>
              </w:rPr>
              <w:t>UML</w:t>
            </w:r>
            <w:r w:rsidR="00B55361" w:rsidRPr="00B55361">
              <w:rPr>
                <w:rStyle w:val="Hyperlink"/>
                <w:bCs/>
                <w:noProof/>
              </w:rPr>
              <w:t xml:space="preserve"> диаграмма вариантов использования</w:t>
            </w:r>
            <w:r w:rsidR="00B55361" w:rsidRPr="00B55361">
              <w:rPr>
                <w:noProof/>
                <w:webHidden/>
              </w:rPr>
              <w:tab/>
            </w:r>
            <w:r w:rsidR="00B55361" w:rsidRPr="00B55361">
              <w:rPr>
                <w:noProof/>
                <w:webHidden/>
              </w:rPr>
              <w:fldChar w:fldCharType="begin"/>
            </w:r>
            <w:r w:rsidR="00B55361" w:rsidRPr="00B55361">
              <w:rPr>
                <w:noProof/>
                <w:webHidden/>
              </w:rPr>
              <w:instrText xml:space="preserve"> PAGEREF _Toc119108692 \h </w:instrText>
            </w:r>
            <w:r w:rsidR="00B55361" w:rsidRPr="00B55361">
              <w:rPr>
                <w:noProof/>
                <w:webHidden/>
              </w:rPr>
            </w:r>
            <w:r w:rsidR="00B55361" w:rsidRPr="00B55361">
              <w:rPr>
                <w:noProof/>
                <w:webHidden/>
              </w:rPr>
              <w:fldChar w:fldCharType="separate"/>
            </w:r>
            <w:r w:rsidR="00B55361" w:rsidRPr="00B55361">
              <w:rPr>
                <w:noProof/>
                <w:webHidden/>
              </w:rPr>
              <w:t>4</w:t>
            </w:r>
            <w:r w:rsidR="00B55361" w:rsidRPr="00B55361">
              <w:rPr>
                <w:noProof/>
                <w:webHidden/>
              </w:rPr>
              <w:fldChar w:fldCharType="end"/>
            </w:r>
          </w:hyperlink>
        </w:p>
        <w:p w14:paraId="1B2A10CA" w14:textId="6DBE9CAA" w:rsidR="00B55361" w:rsidRPr="00B55361" w:rsidRDefault="00000000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9108693" w:history="1">
            <w:r w:rsidR="00B55361" w:rsidRPr="00B55361">
              <w:rPr>
                <w:rStyle w:val="Hyperlink"/>
                <w:bCs/>
                <w:noProof/>
              </w:rPr>
              <w:t xml:space="preserve">1.2 </w:t>
            </w:r>
            <w:r w:rsidR="00B55361" w:rsidRPr="00B55361">
              <w:rPr>
                <w:rStyle w:val="Hyperlink"/>
                <w:bCs/>
                <w:noProof/>
                <w:lang w:val="en-US"/>
              </w:rPr>
              <w:t>UML</w:t>
            </w:r>
            <w:r w:rsidR="00B55361" w:rsidRPr="00B55361">
              <w:rPr>
                <w:rStyle w:val="Hyperlink"/>
                <w:bCs/>
                <w:noProof/>
              </w:rPr>
              <w:t xml:space="preserve"> диаграмма классов</w:t>
            </w:r>
            <w:r w:rsidR="00B55361" w:rsidRPr="00B55361">
              <w:rPr>
                <w:noProof/>
                <w:webHidden/>
              </w:rPr>
              <w:tab/>
            </w:r>
            <w:r w:rsidR="00B55361" w:rsidRPr="00B55361">
              <w:rPr>
                <w:noProof/>
                <w:webHidden/>
              </w:rPr>
              <w:fldChar w:fldCharType="begin"/>
            </w:r>
            <w:r w:rsidR="00B55361" w:rsidRPr="00B55361">
              <w:rPr>
                <w:noProof/>
                <w:webHidden/>
              </w:rPr>
              <w:instrText xml:space="preserve"> PAGEREF _Toc119108693 \h </w:instrText>
            </w:r>
            <w:r w:rsidR="00B55361" w:rsidRPr="00B55361">
              <w:rPr>
                <w:noProof/>
                <w:webHidden/>
              </w:rPr>
            </w:r>
            <w:r w:rsidR="00B55361" w:rsidRPr="00B55361">
              <w:rPr>
                <w:noProof/>
                <w:webHidden/>
              </w:rPr>
              <w:fldChar w:fldCharType="separate"/>
            </w:r>
            <w:r w:rsidR="00B55361" w:rsidRPr="00B55361">
              <w:rPr>
                <w:noProof/>
                <w:webHidden/>
              </w:rPr>
              <w:t>5</w:t>
            </w:r>
            <w:r w:rsidR="00B55361" w:rsidRPr="00B55361">
              <w:rPr>
                <w:noProof/>
                <w:webHidden/>
              </w:rPr>
              <w:fldChar w:fldCharType="end"/>
            </w:r>
          </w:hyperlink>
        </w:p>
        <w:p w14:paraId="37D2D2D3" w14:textId="122B4041" w:rsidR="00B55361" w:rsidRPr="00B55361" w:rsidRDefault="00000000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9108694" w:history="1">
            <w:r w:rsidR="00B55361" w:rsidRPr="00B55361">
              <w:rPr>
                <w:rStyle w:val="Hyperlink"/>
                <w:bCs/>
                <w:noProof/>
              </w:rPr>
              <w:t>1.3 Описание классов, образующих связь типа «общее-частное»</w:t>
            </w:r>
            <w:r w:rsidR="00B55361" w:rsidRPr="00B55361">
              <w:rPr>
                <w:noProof/>
                <w:webHidden/>
              </w:rPr>
              <w:tab/>
            </w:r>
            <w:r w:rsidR="00B55361" w:rsidRPr="00B55361">
              <w:rPr>
                <w:noProof/>
                <w:webHidden/>
              </w:rPr>
              <w:fldChar w:fldCharType="begin"/>
            </w:r>
            <w:r w:rsidR="00B55361" w:rsidRPr="00B55361">
              <w:rPr>
                <w:noProof/>
                <w:webHidden/>
              </w:rPr>
              <w:instrText xml:space="preserve"> PAGEREF _Toc119108694 \h </w:instrText>
            </w:r>
            <w:r w:rsidR="00B55361" w:rsidRPr="00B55361">
              <w:rPr>
                <w:noProof/>
                <w:webHidden/>
              </w:rPr>
            </w:r>
            <w:r w:rsidR="00B55361" w:rsidRPr="00B55361">
              <w:rPr>
                <w:noProof/>
                <w:webHidden/>
              </w:rPr>
              <w:fldChar w:fldCharType="separate"/>
            </w:r>
            <w:r w:rsidR="00B55361" w:rsidRPr="00B55361">
              <w:rPr>
                <w:noProof/>
                <w:webHidden/>
              </w:rPr>
              <w:t>7</w:t>
            </w:r>
            <w:r w:rsidR="00B55361" w:rsidRPr="00B55361">
              <w:rPr>
                <w:noProof/>
                <w:webHidden/>
              </w:rPr>
              <w:fldChar w:fldCharType="end"/>
            </w:r>
          </w:hyperlink>
        </w:p>
        <w:p w14:paraId="2DEEC065" w14:textId="3F95FFD2" w:rsidR="00B55361" w:rsidRPr="00B55361" w:rsidRDefault="00000000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9108695" w:history="1">
            <w:r w:rsidR="00B55361" w:rsidRPr="00B55361">
              <w:rPr>
                <w:rStyle w:val="Hyperlink"/>
                <w:bCs/>
                <w:noProof/>
              </w:rPr>
              <w:t xml:space="preserve">1.4 Дерево ветвлений </w:t>
            </w:r>
            <w:r w:rsidR="00B55361" w:rsidRPr="00B55361">
              <w:rPr>
                <w:rStyle w:val="Hyperlink"/>
                <w:bCs/>
                <w:noProof/>
                <w:lang w:val="en-US"/>
              </w:rPr>
              <w:t>Git</w:t>
            </w:r>
            <w:r w:rsidR="00B55361" w:rsidRPr="00B55361">
              <w:rPr>
                <w:noProof/>
                <w:webHidden/>
              </w:rPr>
              <w:tab/>
            </w:r>
            <w:r w:rsidR="00B55361" w:rsidRPr="00B55361">
              <w:rPr>
                <w:noProof/>
                <w:webHidden/>
              </w:rPr>
              <w:fldChar w:fldCharType="begin"/>
            </w:r>
            <w:r w:rsidR="00B55361" w:rsidRPr="00B55361">
              <w:rPr>
                <w:noProof/>
                <w:webHidden/>
              </w:rPr>
              <w:instrText xml:space="preserve"> PAGEREF _Toc119108695 \h </w:instrText>
            </w:r>
            <w:r w:rsidR="00B55361" w:rsidRPr="00B55361">
              <w:rPr>
                <w:noProof/>
                <w:webHidden/>
              </w:rPr>
            </w:r>
            <w:r w:rsidR="00B55361" w:rsidRPr="00B55361">
              <w:rPr>
                <w:noProof/>
                <w:webHidden/>
              </w:rPr>
              <w:fldChar w:fldCharType="separate"/>
            </w:r>
            <w:r w:rsidR="00B55361" w:rsidRPr="00B55361">
              <w:rPr>
                <w:noProof/>
                <w:webHidden/>
              </w:rPr>
              <w:t>8</w:t>
            </w:r>
            <w:r w:rsidR="00B55361" w:rsidRPr="00B55361">
              <w:rPr>
                <w:noProof/>
                <w:webHidden/>
              </w:rPr>
              <w:fldChar w:fldCharType="end"/>
            </w:r>
          </w:hyperlink>
        </w:p>
        <w:p w14:paraId="3B57B111" w14:textId="56801377" w:rsidR="00B55361" w:rsidRPr="00B55361" w:rsidRDefault="00000000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9108696" w:history="1">
            <w:r w:rsidR="00B55361" w:rsidRPr="00B55361">
              <w:rPr>
                <w:rStyle w:val="Hyperlink"/>
                <w:bCs/>
                <w:noProof/>
              </w:rPr>
              <w:t>1.5 Тестирование программы</w:t>
            </w:r>
            <w:r w:rsidR="00B55361" w:rsidRPr="00B55361">
              <w:rPr>
                <w:noProof/>
                <w:webHidden/>
              </w:rPr>
              <w:tab/>
            </w:r>
            <w:r w:rsidR="00B55361" w:rsidRPr="00B55361">
              <w:rPr>
                <w:noProof/>
                <w:webHidden/>
              </w:rPr>
              <w:fldChar w:fldCharType="begin"/>
            </w:r>
            <w:r w:rsidR="00B55361" w:rsidRPr="00B55361">
              <w:rPr>
                <w:noProof/>
                <w:webHidden/>
              </w:rPr>
              <w:instrText xml:space="preserve"> PAGEREF _Toc119108696 \h </w:instrText>
            </w:r>
            <w:r w:rsidR="00B55361" w:rsidRPr="00B55361">
              <w:rPr>
                <w:noProof/>
                <w:webHidden/>
              </w:rPr>
            </w:r>
            <w:r w:rsidR="00B55361" w:rsidRPr="00B55361">
              <w:rPr>
                <w:noProof/>
                <w:webHidden/>
              </w:rPr>
              <w:fldChar w:fldCharType="separate"/>
            </w:r>
            <w:r w:rsidR="00B55361" w:rsidRPr="00B55361">
              <w:rPr>
                <w:noProof/>
                <w:webHidden/>
              </w:rPr>
              <w:t>8</w:t>
            </w:r>
            <w:r w:rsidR="00B55361" w:rsidRPr="00B55361">
              <w:rPr>
                <w:noProof/>
                <w:webHidden/>
              </w:rPr>
              <w:fldChar w:fldCharType="end"/>
            </w:r>
          </w:hyperlink>
        </w:p>
        <w:p w14:paraId="2E30B2DE" w14:textId="48DB0E64" w:rsidR="00B55361" w:rsidRPr="00B55361" w:rsidRDefault="00000000">
          <w:pPr>
            <w:pStyle w:val="TOC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9108697" w:history="1">
            <w:r w:rsidR="00B55361" w:rsidRPr="00B55361">
              <w:rPr>
                <w:rStyle w:val="Hyperlink"/>
                <w:bCs/>
                <w:noProof/>
              </w:rPr>
              <w:t>СПИСОК ИСПОЛЬЗОВАННЫХ ИСТОЧНИКОВ</w:t>
            </w:r>
            <w:r w:rsidR="00B55361" w:rsidRPr="00B55361">
              <w:rPr>
                <w:noProof/>
                <w:webHidden/>
              </w:rPr>
              <w:tab/>
            </w:r>
            <w:r w:rsidR="00B55361" w:rsidRPr="00B55361">
              <w:rPr>
                <w:noProof/>
                <w:webHidden/>
              </w:rPr>
              <w:fldChar w:fldCharType="begin"/>
            </w:r>
            <w:r w:rsidR="00B55361" w:rsidRPr="00B55361">
              <w:rPr>
                <w:noProof/>
                <w:webHidden/>
              </w:rPr>
              <w:instrText xml:space="preserve"> PAGEREF _Toc119108697 \h </w:instrText>
            </w:r>
            <w:r w:rsidR="00B55361" w:rsidRPr="00B55361">
              <w:rPr>
                <w:noProof/>
                <w:webHidden/>
              </w:rPr>
            </w:r>
            <w:r w:rsidR="00B55361" w:rsidRPr="00B55361">
              <w:rPr>
                <w:noProof/>
                <w:webHidden/>
              </w:rPr>
              <w:fldChar w:fldCharType="separate"/>
            </w:r>
            <w:r w:rsidR="00B55361" w:rsidRPr="00B55361">
              <w:rPr>
                <w:noProof/>
                <w:webHidden/>
              </w:rPr>
              <w:t>17</w:t>
            </w:r>
            <w:r w:rsidR="00B55361" w:rsidRPr="00B55361">
              <w:rPr>
                <w:noProof/>
                <w:webHidden/>
              </w:rPr>
              <w:fldChar w:fldCharType="end"/>
            </w:r>
          </w:hyperlink>
        </w:p>
        <w:p w14:paraId="2C61880F" w14:textId="49362BA3" w:rsidR="00261C19" w:rsidRDefault="00261C19" w:rsidP="00261C19">
          <w:pPr>
            <w:ind w:firstLine="709"/>
          </w:pPr>
          <w:r w:rsidRPr="00B55361">
            <w:rPr>
              <w:bCs/>
            </w:rPr>
            <w:fldChar w:fldCharType="end"/>
          </w:r>
        </w:p>
      </w:sdtContent>
    </w:sdt>
    <w:p w14:paraId="3703C643" w14:textId="77777777" w:rsidR="00C34FDE" w:rsidRDefault="00C34FDE">
      <w:r>
        <w:br w:type="page"/>
      </w:r>
    </w:p>
    <w:p w14:paraId="27B99B70" w14:textId="4D1FC228" w:rsidR="00EC1EBE" w:rsidRPr="00B91D4C" w:rsidRDefault="006E3F26" w:rsidP="006E3F26">
      <w:pPr>
        <w:spacing w:after="240"/>
        <w:ind w:firstLine="0"/>
        <w:jc w:val="center"/>
        <w:outlineLvl w:val="0"/>
        <w:rPr>
          <w:b/>
          <w:bCs/>
        </w:rPr>
      </w:pPr>
      <w:bookmarkStart w:id="0" w:name="_Toc74829062"/>
      <w:bookmarkStart w:id="1" w:name="_Toc119108690"/>
      <w:r w:rsidRPr="00B91D4C">
        <w:rPr>
          <w:b/>
          <w:bCs/>
        </w:rPr>
        <w:lastRenderedPageBreak/>
        <w:t>ВВЕДЕНИЕ</w:t>
      </w:r>
      <w:bookmarkEnd w:id="0"/>
      <w:bookmarkEnd w:id="1"/>
    </w:p>
    <w:p w14:paraId="6264291A" w14:textId="67D56AEE" w:rsidR="00B91D4C" w:rsidRPr="00F54403" w:rsidRDefault="00B91D4C" w:rsidP="006E3F26">
      <w:pPr>
        <w:ind w:firstLine="709"/>
      </w:pPr>
      <w:r>
        <w:t>Корректная и полная документация сопровождает разработку программного обеспечения</w:t>
      </w:r>
      <w:r w:rsidR="0003764A">
        <w:t xml:space="preserve"> (далее – ПО)</w:t>
      </w:r>
      <w:r>
        <w:t xml:space="preserve"> от появления идеи до выпуска конечного продукта. Написание документации является обязательным критерием разработки и последующей поддержки проекта</w:t>
      </w:r>
      <w:r w:rsidR="00F54403" w:rsidRPr="00F54403">
        <w:t xml:space="preserve"> [1].</w:t>
      </w:r>
    </w:p>
    <w:p w14:paraId="7639872A" w14:textId="3DEBD607" w:rsidR="00B91D4C" w:rsidRDefault="00B91D4C" w:rsidP="006E3F26">
      <w:pPr>
        <w:ind w:firstLine="709"/>
      </w:pPr>
      <w:r>
        <w:t>Целью данной лабораторной работы является разработка проектной документации на созданный программный продукт.</w:t>
      </w:r>
    </w:p>
    <w:p w14:paraId="1B7EA0CA" w14:textId="7C5D1379" w:rsidR="0003764A" w:rsidRDefault="0003764A" w:rsidP="006E3F26">
      <w:pPr>
        <w:ind w:firstLine="709"/>
      </w:pPr>
      <w:r>
        <w:t>Для достижения поставленной цели должны быть выполнены следующие задачи:</w:t>
      </w:r>
    </w:p>
    <w:p w14:paraId="19C1154D" w14:textId="184AA960" w:rsidR="0003764A" w:rsidRDefault="0003764A" w:rsidP="00943487">
      <w:pPr>
        <w:pStyle w:val="ListParagraph"/>
        <w:numPr>
          <w:ilvl w:val="0"/>
          <w:numId w:val="6"/>
        </w:numPr>
      </w:pPr>
      <w:r>
        <w:t>Составление технического задания (далее – ТЗ) на разработанную программу</w:t>
      </w:r>
      <w:r w:rsidR="002D5AC5">
        <w:t xml:space="preserve"> (Приложени</w:t>
      </w:r>
      <w:r w:rsidR="00943487">
        <w:t>е</w:t>
      </w:r>
      <w:r w:rsidR="002D5AC5">
        <w:t xml:space="preserve"> А)</w:t>
      </w:r>
      <w:r>
        <w:t>;</w:t>
      </w:r>
    </w:p>
    <w:p w14:paraId="45BC6B4F" w14:textId="5FABB912" w:rsidR="0003764A" w:rsidRDefault="0003764A" w:rsidP="00943487">
      <w:pPr>
        <w:pStyle w:val="ListParagraph"/>
        <w:numPr>
          <w:ilvl w:val="0"/>
          <w:numId w:val="6"/>
        </w:numPr>
      </w:pPr>
      <w:r>
        <w:t xml:space="preserve">Составление </w:t>
      </w:r>
      <w:r w:rsidRPr="0003764A">
        <w:rPr>
          <w:lang w:val="en-US"/>
        </w:rPr>
        <w:t>UML</w:t>
      </w:r>
      <w:r>
        <w:t xml:space="preserve"> диаграммы вариантов использования для разработанной программы;</w:t>
      </w:r>
    </w:p>
    <w:p w14:paraId="59E7BEAE" w14:textId="5CE3CB4F" w:rsidR="0003764A" w:rsidRDefault="0003764A" w:rsidP="00943487">
      <w:pPr>
        <w:pStyle w:val="ListParagraph"/>
        <w:numPr>
          <w:ilvl w:val="0"/>
          <w:numId w:val="6"/>
        </w:numPr>
      </w:pPr>
      <w:r>
        <w:t xml:space="preserve">Составление </w:t>
      </w:r>
      <w:r w:rsidRPr="0003764A">
        <w:rPr>
          <w:lang w:val="en-US"/>
        </w:rPr>
        <w:t>UML</w:t>
      </w:r>
      <w:r>
        <w:t xml:space="preserve"> диаграммы классов;</w:t>
      </w:r>
    </w:p>
    <w:p w14:paraId="29FB7024" w14:textId="3382AD10" w:rsidR="0003764A" w:rsidRDefault="0003764A" w:rsidP="00943487">
      <w:pPr>
        <w:pStyle w:val="ListParagraph"/>
        <w:numPr>
          <w:ilvl w:val="0"/>
          <w:numId w:val="6"/>
        </w:numPr>
      </w:pPr>
      <w:r>
        <w:t>Описание классов, образующих связь типа «общее-частное»</w:t>
      </w:r>
      <w:r w:rsidR="00EF56E8">
        <w:t>;</w:t>
      </w:r>
    </w:p>
    <w:p w14:paraId="3735FE6D" w14:textId="52D9ADF0" w:rsidR="00EF56E8" w:rsidRPr="00EF56E8" w:rsidRDefault="00EF56E8" w:rsidP="00943487">
      <w:pPr>
        <w:pStyle w:val="ListParagraph"/>
        <w:numPr>
          <w:ilvl w:val="0"/>
          <w:numId w:val="6"/>
        </w:numPr>
      </w:pPr>
      <w:r>
        <w:t xml:space="preserve">Привести дерево ветвлений </w:t>
      </w:r>
      <w:r>
        <w:rPr>
          <w:lang w:val="en-US"/>
        </w:rPr>
        <w:t>Git;</w:t>
      </w:r>
    </w:p>
    <w:p w14:paraId="03F2BD49" w14:textId="7E2B54CD" w:rsidR="00EF56E8" w:rsidRPr="0003764A" w:rsidRDefault="00EF56E8" w:rsidP="00943487">
      <w:pPr>
        <w:pStyle w:val="ListParagraph"/>
        <w:numPr>
          <w:ilvl w:val="0"/>
          <w:numId w:val="6"/>
        </w:numPr>
      </w:pPr>
      <w:r>
        <w:t>Провести тестирование программы.</w:t>
      </w:r>
    </w:p>
    <w:p w14:paraId="0E0BB9B8" w14:textId="77777777" w:rsidR="00EC1EBE" w:rsidRDefault="00EC1EBE">
      <w:r>
        <w:br w:type="page"/>
      </w:r>
    </w:p>
    <w:p w14:paraId="1C93034C" w14:textId="220BED7A" w:rsidR="0003764A" w:rsidRPr="0003764A" w:rsidRDefault="0003764A" w:rsidP="00E1643B">
      <w:pPr>
        <w:outlineLvl w:val="0"/>
        <w:rPr>
          <w:b/>
          <w:bCs/>
        </w:rPr>
      </w:pPr>
      <w:bookmarkStart w:id="2" w:name="_Toc74829063"/>
      <w:bookmarkStart w:id="3" w:name="_Toc119108691"/>
      <w:r w:rsidRPr="0003764A">
        <w:rPr>
          <w:b/>
          <w:bCs/>
        </w:rPr>
        <w:lastRenderedPageBreak/>
        <w:t xml:space="preserve">1 </w:t>
      </w:r>
      <w:bookmarkEnd w:id="2"/>
      <w:r w:rsidR="00943487">
        <w:rPr>
          <w:b/>
          <w:bCs/>
        </w:rPr>
        <w:t>Основная часть</w:t>
      </w:r>
      <w:bookmarkEnd w:id="3"/>
    </w:p>
    <w:p w14:paraId="07B9F447" w14:textId="1D7862F6" w:rsidR="0003764A" w:rsidRPr="0003764A" w:rsidRDefault="0003764A" w:rsidP="00E1643B">
      <w:pPr>
        <w:outlineLvl w:val="1"/>
        <w:rPr>
          <w:b/>
          <w:bCs/>
        </w:rPr>
      </w:pPr>
      <w:bookmarkStart w:id="4" w:name="_Toc74829064"/>
      <w:bookmarkStart w:id="5" w:name="_Toc119108692"/>
      <w:r w:rsidRPr="0003764A">
        <w:rPr>
          <w:b/>
          <w:bCs/>
        </w:rPr>
        <w:t xml:space="preserve">1.1 </w:t>
      </w:r>
      <w:r w:rsidRPr="0003764A">
        <w:rPr>
          <w:b/>
          <w:bCs/>
          <w:lang w:val="en-US"/>
        </w:rPr>
        <w:t>UML</w:t>
      </w:r>
      <w:r w:rsidRPr="00943487">
        <w:rPr>
          <w:b/>
          <w:bCs/>
        </w:rPr>
        <w:t xml:space="preserve"> </w:t>
      </w:r>
      <w:r w:rsidRPr="0003764A">
        <w:rPr>
          <w:b/>
          <w:bCs/>
        </w:rPr>
        <w:t>диаграмма вариантов использования</w:t>
      </w:r>
      <w:bookmarkEnd w:id="4"/>
      <w:bookmarkEnd w:id="5"/>
    </w:p>
    <w:p w14:paraId="6C54F8A6" w14:textId="6F63A9BC" w:rsidR="00943487" w:rsidRDefault="00943487" w:rsidP="00943487">
      <w:r>
        <w:t xml:space="preserve">Вариант использования (use case) — это описание множества последовательных действий (включая вариации), которые выполняются некоторым субъектом с целью получения результата, значимого для некоторого действующего лица </w:t>
      </w:r>
      <w:r w:rsidRPr="00943487">
        <w:t>[</w:t>
      </w:r>
      <w:r>
        <w:t>1</w:t>
      </w:r>
      <w:r w:rsidRPr="00943487">
        <w:t>]</w:t>
      </w:r>
      <w:r>
        <w:t>. ВИ предполагает взаимодействие действующих лиц и системы или другого объекта. Действующее лицо представляет собой логически связанное множество ролей, которые играют пользователи системы во время взаимодействия с ней.</w:t>
      </w:r>
    </w:p>
    <w:p w14:paraId="463FEE88" w14:textId="627A5C48" w:rsidR="00812A3B" w:rsidRDefault="00812A3B" w:rsidP="0003764A">
      <w:r>
        <w:t>Диаграмма вариантов использования</w:t>
      </w:r>
      <w:r w:rsidR="00943487">
        <w:t xml:space="preserve"> для разработанного ПО</w:t>
      </w:r>
      <w:r>
        <w:t xml:space="preserve"> приведена на рисунке 1.</w:t>
      </w:r>
    </w:p>
    <w:commentRangeStart w:id="6"/>
    <w:p w14:paraId="1ADF4F6F" w14:textId="6E34B3C4" w:rsidR="00812A3B" w:rsidRDefault="00CE1D91" w:rsidP="00812A3B">
      <w:pPr>
        <w:ind w:firstLine="0"/>
        <w:jc w:val="center"/>
      </w:pPr>
      <w:r>
        <w:object w:dxaOrig="13035" w:dyaOrig="7695" w14:anchorId="28ED6CC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284.5pt" o:ole="">
            <v:imagedata r:id="rId8" o:title=""/>
          </v:shape>
          <o:OLEObject Type="Embed" ProgID="Visio.Drawing.15" ShapeID="_x0000_i1025" DrawAspect="Content" ObjectID="_1730978098" r:id="rId9"/>
        </w:object>
      </w:r>
      <w:commentRangeEnd w:id="6"/>
      <w:r w:rsidR="00C43139">
        <w:rPr>
          <w:rStyle w:val="CommentReference"/>
        </w:rPr>
        <w:commentReference w:id="6"/>
      </w:r>
    </w:p>
    <w:p w14:paraId="2F4A6F35" w14:textId="4F48BA5A" w:rsidR="00812A3B" w:rsidRDefault="00812A3B" w:rsidP="00812A3B">
      <w:pPr>
        <w:ind w:firstLine="0"/>
        <w:jc w:val="center"/>
      </w:pPr>
      <w:r>
        <w:t>Рисунок 1 – Диаграмма вариантов использования</w:t>
      </w:r>
    </w:p>
    <w:p w14:paraId="3421F7D2" w14:textId="17A1D2C6" w:rsidR="00EF4C6B" w:rsidRDefault="00EF4C6B">
      <w:r>
        <w:br w:type="page"/>
      </w:r>
    </w:p>
    <w:p w14:paraId="431647C8" w14:textId="77777777" w:rsidR="00D71F56" w:rsidRPr="0003764A" w:rsidRDefault="00D71F56" w:rsidP="005D0F20">
      <w:pPr>
        <w:spacing w:after="240"/>
        <w:ind w:firstLine="709"/>
        <w:outlineLvl w:val="1"/>
        <w:rPr>
          <w:b/>
          <w:bCs/>
        </w:rPr>
      </w:pPr>
      <w:bookmarkStart w:id="7" w:name="_Toc74829065"/>
      <w:bookmarkStart w:id="8" w:name="_Toc119108693"/>
      <w:r w:rsidRPr="0003764A">
        <w:rPr>
          <w:b/>
          <w:bCs/>
        </w:rPr>
        <w:lastRenderedPageBreak/>
        <w:t xml:space="preserve">1.2 </w:t>
      </w:r>
      <w:r w:rsidRPr="0003764A">
        <w:rPr>
          <w:b/>
          <w:bCs/>
          <w:lang w:val="en-US"/>
        </w:rPr>
        <w:t>UML</w:t>
      </w:r>
      <w:r w:rsidRPr="00812A3B">
        <w:rPr>
          <w:b/>
          <w:bCs/>
        </w:rPr>
        <w:t xml:space="preserve"> </w:t>
      </w:r>
      <w:r w:rsidRPr="0003764A">
        <w:rPr>
          <w:b/>
          <w:bCs/>
        </w:rPr>
        <w:t>диаграмма классов</w:t>
      </w:r>
      <w:bookmarkEnd w:id="7"/>
      <w:bookmarkEnd w:id="8"/>
    </w:p>
    <w:p w14:paraId="67A1AB7E" w14:textId="13AE61AA" w:rsidR="005D0F20" w:rsidRPr="00C80F6E" w:rsidRDefault="005D0F20" w:rsidP="005D0F20">
      <w:pPr>
        <w:ind w:firstLine="709"/>
      </w:pPr>
      <w:r>
        <w:t xml:space="preserve">Диаграмма классов — это центральная методика моделирования, которая используется практически во всех объектно-ориентированных методах. Эта диаграмма описывает типы объектов в системе и различные виды статических отношений, которые существуют между ними. </w:t>
      </w:r>
      <w:r w:rsidRPr="005D0F20">
        <w:t>Широко применяется не только для документирования и визуализации, но также для конструирования посредством прямого или обратного проектирования</w:t>
      </w:r>
      <w:r>
        <w:t>.</w:t>
      </w:r>
    </w:p>
    <w:p w14:paraId="6C332946" w14:textId="77777777" w:rsidR="00D71F56" w:rsidRDefault="00D71F56" w:rsidP="005D0F20">
      <w:pPr>
        <w:ind w:firstLine="709"/>
      </w:pPr>
      <w:r>
        <w:t>Диаграмма классов приведена на рисунке 2.</w:t>
      </w:r>
    </w:p>
    <w:p w14:paraId="01C34A0F" w14:textId="77777777" w:rsidR="00D71F56" w:rsidRDefault="00D71F56" w:rsidP="00D71F56"/>
    <w:p w14:paraId="3BFCDD05" w14:textId="77777777" w:rsidR="00D71F56" w:rsidRDefault="00D71F56" w:rsidP="00D71F56">
      <w:r>
        <w:br w:type="page"/>
      </w:r>
    </w:p>
    <w:p w14:paraId="6EB7CBCD" w14:textId="77777777" w:rsidR="00D71F56" w:rsidRDefault="00D71F56" w:rsidP="00D71F56">
      <w:pPr>
        <w:sectPr w:rsidR="00D71F56" w:rsidSect="00261C19">
          <w:footerReference w:type="default" r:id="rId14"/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</w:p>
    <w:commentRangeStart w:id="9"/>
    <w:p w14:paraId="1C127727" w14:textId="1D4469A6" w:rsidR="00D71F56" w:rsidRDefault="00D63E41" w:rsidP="00D71F56">
      <w:pPr>
        <w:ind w:firstLine="0"/>
        <w:jc w:val="center"/>
      </w:pPr>
      <w:r>
        <w:object w:dxaOrig="13755" w:dyaOrig="8340" w14:anchorId="6CF56584">
          <v:shape id="_x0000_i1026" type="#_x0000_t75" style="width:688pt;height:417pt" o:ole="">
            <v:imagedata r:id="rId15" o:title=""/>
          </v:shape>
          <o:OLEObject Type="Embed" ProgID="Visio.Drawing.15" ShapeID="_x0000_i1026" DrawAspect="Content" ObjectID="_1730978099" r:id="rId16"/>
        </w:object>
      </w:r>
      <w:commentRangeEnd w:id="9"/>
      <w:r w:rsidR="00C43139">
        <w:rPr>
          <w:rStyle w:val="CommentReference"/>
        </w:rPr>
        <w:commentReference w:id="9"/>
      </w:r>
    </w:p>
    <w:p w14:paraId="0B71DA6E" w14:textId="77777777" w:rsidR="00D71F56" w:rsidRDefault="00D71F56" w:rsidP="00D71F56">
      <w:pPr>
        <w:ind w:firstLine="0"/>
        <w:jc w:val="center"/>
        <w:sectPr w:rsidR="00D71F56" w:rsidSect="0003764A">
          <w:pgSz w:w="16838" w:h="11906" w:orient="landscape"/>
          <w:pgMar w:top="1701" w:right="1134" w:bottom="567" w:left="1134" w:header="709" w:footer="709" w:gutter="0"/>
          <w:cols w:space="708"/>
          <w:docGrid w:linePitch="381"/>
        </w:sectPr>
      </w:pPr>
      <w:r>
        <w:t xml:space="preserve">Рисунок 2 – </w:t>
      </w:r>
      <w:r>
        <w:rPr>
          <w:lang w:val="en-US"/>
        </w:rPr>
        <w:t>UML</w:t>
      </w:r>
      <w:r w:rsidRPr="00DF5B6E">
        <w:t xml:space="preserve"> </w:t>
      </w:r>
      <w:r>
        <w:t>диаграмма классов</w:t>
      </w:r>
    </w:p>
    <w:p w14:paraId="01C274C8" w14:textId="77777777" w:rsidR="00BE5394" w:rsidRPr="0003764A" w:rsidRDefault="00BE5394" w:rsidP="003B2EC1">
      <w:pPr>
        <w:spacing w:after="240"/>
        <w:ind w:firstLine="709"/>
        <w:outlineLvl w:val="1"/>
        <w:rPr>
          <w:b/>
          <w:bCs/>
        </w:rPr>
      </w:pPr>
      <w:bookmarkStart w:id="10" w:name="_Toc74829066"/>
      <w:bookmarkStart w:id="11" w:name="_Toc119108694"/>
      <w:r w:rsidRPr="0003764A">
        <w:rPr>
          <w:b/>
          <w:bCs/>
        </w:rPr>
        <w:lastRenderedPageBreak/>
        <w:t>1.3 Описание классов, образующих связь типа «общее-частное»</w:t>
      </w:r>
      <w:bookmarkEnd w:id="10"/>
      <w:bookmarkEnd w:id="11"/>
    </w:p>
    <w:p w14:paraId="4A7FF024" w14:textId="4DCE3C52" w:rsidR="00BE5394" w:rsidRPr="000F5753" w:rsidRDefault="00BE5394" w:rsidP="00BE5394">
      <w:pPr>
        <w:spacing w:after="240"/>
        <w:ind w:firstLine="709"/>
      </w:pPr>
      <w:r>
        <w:t xml:space="preserve">В таблице 1 приведено описание абстрактного класса </w:t>
      </w:r>
      <w:r w:rsidR="00775BFD" w:rsidRPr="00775BFD">
        <w:rPr>
          <w:i/>
          <w:iCs/>
          <w:sz w:val="24"/>
          <w:lang w:val="en-US"/>
        </w:rPr>
        <w:t>DiscountBase</w:t>
      </w:r>
      <w:r w:rsidR="00775BFD" w:rsidRPr="00F36CB7">
        <w:rPr>
          <w:i/>
          <w:sz w:val="24"/>
        </w:rPr>
        <w:t xml:space="preserve"> </w:t>
      </w:r>
      <w:r>
        <w:t>с его полями, свойствами и методами.</w:t>
      </w:r>
    </w:p>
    <w:p w14:paraId="2868C1E4" w14:textId="46632633" w:rsidR="00BE5394" w:rsidRDefault="00BE5394" w:rsidP="00BE5394">
      <w:pPr>
        <w:ind w:firstLine="0"/>
        <w:rPr>
          <w:lang w:val="en-US"/>
        </w:rPr>
      </w:pPr>
      <w:r>
        <w:t xml:space="preserve">Таблица 1 – Описание класса </w:t>
      </w:r>
      <w:r w:rsidR="00775BFD" w:rsidRPr="00775BFD">
        <w:rPr>
          <w:i/>
          <w:iCs/>
          <w:sz w:val="24"/>
          <w:lang w:val="en-US"/>
        </w:rPr>
        <w:t>DiscountBase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281"/>
        <w:gridCol w:w="1550"/>
        <w:gridCol w:w="4797"/>
      </w:tblGrid>
      <w:tr w:rsidR="00BE5394" w:rsidRPr="009D276C" w14:paraId="72E3789F" w14:textId="77777777" w:rsidTr="009F0BE9">
        <w:tc>
          <w:tcPr>
            <w:tcW w:w="1756" w:type="pct"/>
            <w:vAlign w:val="center"/>
          </w:tcPr>
          <w:p w14:paraId="55E308CA" w14:textId="77777777" w:rsidR="00BE5394" w:rsidRPr="009D276C" w:rsidRDefault="00BE5394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Название</w:t>
            </w:r>
          </w:p>
        </w:tc>
        <w:tc>
          <w:tcPr>
            <w:tcW w:w="701" w:type="pct"/>
            <w:vAlign w:val="center"/>
          </w:tcPr>
          <w:p w14:paraId="01D519BC" w14:textId="77777777" w:rsidR="00BE5394" w:rsidRPr="009D276C" w:rsidRDefault="00BE5394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Тип</w:t>
            </w:r>
          </w:p>
        </w:tc>
        <w:tc>
          <w:tcPr>
            <w:tcW w:w="2543" w:type="pct"/>
            <w:vAlign w:val="center"/>
          </w:tcPr>
          <w:p w14:paraId="6748E76F" w14:textId="77777777" w:rsidR="00BE5394" w:rsidRPr="009D276C" w:rsidRDefault="00BE5394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Описание</w:t>
            </w:r>
          </w:p>
        </w:tc>
      </w:tr>
      <w:tr w:rsidR="00BE5394" w:rsidRPr="009D276C" w14:paraId="196967D3" w14:textId="77777777" w:rsidTr="003002B2">
        <w:tc>
          <w:tcPr>
            <w:tcW w:w="5000" w:type="pct"/>
            <w:gridSpan w:val="3"/>
            <w:vAlign w:val="center"/>
          </w:tcPr>
          <w:p w14:paraId="1B9760CD" w14:textId="77777777" w:rsidR="00BE5394" w:rsidRPr="009D276C" w:rsidRDefault="00BE5394" w:rsidP="003002B2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276C">
              <w:rPr>
                <w:sz w:val="24"/>
                <w:szCs w:val="24"/>
              </w:rPr>
              <w:t>Описание класса</w:t>
            </w:r>
          </w:p>
        </w:tc>
      </w:tr>
      <w:tr w:rsidR="00BE5394" w:rsidRPr="009D276C" w14:paraId="2E3274FF" w14:textId="77777777" w:rsidTr="003002B2">
        <w:tc>
          <w:tcPr>
            <w:tcW w:w="5000" w:type="pct"/>
            <w:gridSpan w:val="3"/>
            <w:vAlign w:val="center"/>
          </w:tcPr>
          <w:p w14:paraId="7BC0CAD6" w14:textId="75D47450" w:rsidR="00C54857" w:rsidRPr="009D276C" w:rsidRDefault="00BE5394" w:rsidP="00BE5394">
            <w:pPr>
              <w:ind w:firstLine="0"/>
              <w:jc w:val="left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 xml:space="preserve">Класс </w:t>
            </w:r>
            <w:r w:rsidR="00775BFD" w:rsidRPr="009D276C">
              <w:rPr>
                <w:i/>
                <w:iCs/>
                <w:sz w:val="24"/>
                <w:szCs w:val="24"/>
                <w:lang w:val="en-US"/>
              </w:rPr>
              <w:t>Discount</w:t>
            </w:r>
            <w:r w:rsidR="00F36CB7" w:rsidRPr="009D276C">
              <w:rPr>
                <w:i/>
                <w:iCs/>
                <w:sz w:val="24"/>
                <w:szCs w:val="24"/>
                <w:lang w:val="en-US"/>
              </w:rPr>
              <w:t>Base</w:t>
            </w:r>
            <w:r w:rsidR="00F36CB7" w:rsidRPr="009D276C">
              <w:rPr>
                <w:i/>
                <w:sz w:val="24"/>
                <w:szCs w:val="24"/>
              </w:rPr>
              <w:t xml:space="preserve"> </w:t>
            </w:r>
            <w:r w:rsidRPr="009D276C">
              <w:rPr>
                <w:sz w:val="24"/>
                <w:szCs w:val="24"/>
              </w:rPr>
              <w:t>– абстрактный базовый класс для</w:t>
            </w:r>
            <w:r w:rsidR="00C54857" w:rsidRPr="009D276C">
              <w:rPr>
                <w:sz w:val="24"/>
                <w:szCs w:val="24"/>
              </w:rPr>
              <w:t xml:space="preserve"> скидок</w:t>
            </w:r>
          </w:p>
        </w:tc>
      </w:tr>
      <w:tr w:rsidR="00BE5394" w:rsidRPr="009D276C" w14:paraId="418EB47A" w14:textId="77777777" w:rsidTr="003002B2">
        <w:tc>
          <w:tcPr>
            <w:tcW w:w="5000" w:type="pct"/>
            <w:gridSpan w:val="3"/>
            <w:vAlign w:val="center"/>
          </w:tcPr>
          <w:p w14:paraId="09B6B6C7" w14:textId="63E68398" w:rsidR="00BE5394" w:rsidRPr="009D276C" w:rsidRDefault="0069431F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Поля</w:t>
            </w:r>
          </w:p>
        </w:tc>
      </w:tr>
      <w:tr w:rsidR="00F36CB7" w:rsidRPr="009D276C" w14:paraId="22E7E0D1" w14:textId="77777777" w:rsidTr="009F0BE9">
        <w:tc>
          <w:tcPr>
            <w:tcW w:w="1756" w:type="pct"/>
            <w:vAlign w:val="center"/>
          </w:tcPr>
          <w:p w14:paraId="1AAE9167" w14:textId="45B2E263" w:rsidR="00F36CB7" w:rsidRPr="009D276C" w:rsidRDefault="00D63E41" w:rsidP="00F36CB7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#</w:t>
            </w:r>
            <w:r w:rsidR="00BE408F"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_discount</w:t>
            </w:r>
          </w:p>
        </w:tc>
        <w:tc>
          <w:tcPr>
            <w:tcW w:w="701" w:type="pct"/>
            <w:vAlign w:val="center"/>
          </w:tcPr>
          <w:p w14:paraId="360CD12B" w14:textId="028F8BE6" w:rsidR="00F36CB7" w:rsidRPr="009D276C" w:rsidRDefault="00FE3D59" w:rsidP="00F36CB7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int</w:t>
            </w:r>
          </w:p>
        </w:tc>
        <w:tc>
          <w:tcPr>
            <w:tcW w:w="2543" w:type="pct"/>
            <w:vAlign w:val="center"/>
          </w:tcPr>
          <w:p w14:paraId="24C133AB" w14:textId="3293D1AF" w:rsidR="00F36CB7" w:rsidRPr="009D276C" w:rsidRDefault="00BE408F" w:rsidP="0069431F">
            <w:pPr>
              <w:ind w:firstLine="24"/>
              <w:rPr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Величина скидки</w:t>
            </w:r>
          </w:p>
        </w:tc>
      </w:tr>
      <w:tr w:rsidR="009904A0" w:rsidRPr="009D276C" w14:paraId="5DD37CBC" w14:textId="77777777" w:rsidTr="009F0BE9">
        <w:tc>
          <w:tcPr>
            <w:tcW w:w="1756" w:type="pct"/>
            <w:vAlign w:val="center"/>
          </w:tcPr>
          <w:p w14:paraId="078FEBDD" w14:textId="5957C1A2" w:rsidR="009904A0" w:rsidRPr="009D276C" w:rsidRDefault="009904A0" w:rsidP="00F36CB7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+ </w:t>
            </w: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MinDiscount</w:t>
            </w:r>
          </w:p>
        </w:tc>
        <w:tc>
          <w:tcPr>
            <w:tcW w:w="701" w:type="pct"/>
            <w:vAlign w:val="center"/>
          </w:tcPr>
          <w:p w14:paraId="375821DA" w14:textId="48DD1E1E" w:rsidR="009904A0" w:rsidRPr="009D276C" w:rsidRDefault="009904A0" w:rsidP="00F36CB7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int</w:t>
            </w:r>
          </w:p>
        </w:tc>
        <w:tc>
          <w:tcPr>
            <w:tcW w:w="2543" w:type="pct"/>
            <w:vAlign w:val="center"/>
          </w:tcPr>
          <w:p w14:paraId="4B17743F" w14:textId="75E53382" w:rsidR="009904A0" w:rsidRPr="009D276C" w:rsidRDefault="009904A0" w:rsidP="0069431F">
            <w:pPr>
              <w:ind w:firstLine="24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Минимальная величина скидки</w:t>
            </w:r>
          </w:p>
        </w:tc>
      </w:tr>
      <w:tr w:rsidR="00BE408F" w:rsidRPr="009D276C" w14:paraId="06D63A64" w14:textId="77777777" w:rsidTr="003002B2">
        <w:tc>
          <w:tcPr>
            <w:tcW w:w="5000" w:type="pct"/>
            <w:gridSpan w:val="3"/>
            <w:vAlign w:val="center"/>
          </w:tcPr>
          <w:p w14:paraId="69C35D11" w14:textId="58E942E1" w:rsidR="00BE408F" w:rsidRPr="009D276C" w:rsidRDefault="00BE408F" w:rsidP="00BE408F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Свойства</w:t>
            </w:r>
          </w:p>
        </w:tc>
      </w:tr>
      <w:tr w:rsidR="00BE408F" w:rsidRPr="009D276C" w14:paraId="464EA7FB" w14:textId="77777777" w:rsidTr="009F0BE9">
        <w:tc>
          <w:tcPr>
            <w:tcW w:w="1756" w:type="pct"/>
            <w:vAlign w:val="center"/>
          </w:tcPr>
          <w:p w14:paraId="152437E3" w14:textId="50B47E09" w:rsidR="00BE408F" w:rsidRPr="009D276C" w:rsidRDefault="00BE408F" w:rsidP="00BE408F">
            <w:pPr>
              <w:ind w:firstLine="0"/>
              <w:jc w:val="left"/>
              <w:rPr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 w:rsidR="00FE3D59"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 Discount</w:t>
            </w:r>
          </w:p>
        </w:tc>
        <w:tc>
          <w:tcPr>
            <w:tcW w:w="701" w:type="pct"/>
            <w:vAlign w:val="center"/>
          </w:tcPr>
          <w:p w14:paraId="2980BB56" w14:textId="14328295" w:rsidR="00BE408F" w:rsidRPr="009D276C" w:rsidRDefault="00FE3D59" w:rsidP="00BE408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int</w:t>
            </w:r>
          </w:p>
        </w:tc>
        <w:tc>
          <w:tcPr>
            <w:tcW w:w="2543" w:type="pct"/>
            <w:vAlign w:val="center"/>
          </w:tcPr>
          <w:p w14:paraId="2BC52CA6" w14:textId="5E2CED56" w:rsidR="00BE408F" w:rsidRPr="009D276C" w:rsidRDefault="00FE3D59" w:rsidP="00BE408F">
            <w:pPr>
              <w:ind w:firstLine="0"/>
              <w:jc w:val="left"/>
              <w:rPr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Величина скидки</w:t>
            </w:r>
          </w:p>
        </w:tc>
      </w:tr>
      <w:tr w:rsidR="00775BFD" w:rsidRPr="009D276C" w14:paraId="52C833BE" w14:textId="77777777" w:rsidTr="003002B2">
        <w:tc>
          <w:tcPr>
            <w:tcW w:w="5000" w:type="pct"/>
            <w:gridSpan w:val="3"/>
            <w:vAlign w:val="center"/>
          </w:tcPr>
          <w:p w14:paraId="21B90A2D" w14:textId="77777777" w:rsidR="00775BFD" w:rsidRPr="009D276C" w:rsidRDefault="00775BFD" w:rsidP="00775BFD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Методы</w:t>
            </w:r>
          </w:p>
        </w:tc>
      </w:tr>
      <w:tr w:rsidR="00775BFD" w:rsidRPr="009D276C" w14:paraId="75C0594D" w14:textId="77777777" w:rsidTr="009F0BE9">
        <w:tc>
          <w:tcPr>
            <w:tcW w:w="1756" w:type="pct"/>
            <w:vAlign w:val="center"/>
          </w:tcPr>
          <w:p w14:paraId="6575E03B" w14:textId="6703E75D" w:rsidR="00775BFD" w:rsidRPr="009D276C" w:rsidRDefault="00775BFD" w:rsidP="00FE3D59">
            <w:pPr>
              <w:ind w:firstLine="0"/>
              <w:jc w:val="left"/>
              <w:rPr>
                <w:i/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i/>
                <w:color w:val="000000"/>
                <w:sz w:val="24"/>
                <w:szCs w:val="24"/>
                <w:lang w:val="en-US"/>
              </w:rPr>
              <w:t xml:space="preserve">+ </w:t>
            </w:r>
            <w:r w:rsidR="00FE3D59" w:rsidRPr="009D276C">
              <w:rPr>
                <w:rFonts w:eastAsia="Times New Roman" w:cs="Times New Roman"/>
                <w:i/>
                <w:color w:val="000000"/>
                <w:sz w:val="24"/>
                <w:szCs w:val="24"/>
                <w:lang w:val="en-US"/>
              </w:rPr>
              <w:t>GetResultPrice</w:t>
            </w:r>
            <w:r w:rsidR="009D276C" w:rsidRPr="009D276C">
              <w:rPr>
                <w:rFonts w:eastAsia="Times New Roman" w:cs="Times New Roman"/>
                <w:i/>
                <w:color w:val="000000"/>
                <w:sz w:val="24"/>
                <w:szCs w:val="24"/>
                <w:lang w:val="en-US"/>
              </w:rPr>
              <w:t>(discount</w:t>
            </w:r>
            <w:r w:rsidR="009D276C" w:rsidRPr="009D276C">
              <w:rPr>
                <w:rFonts w:eastAsia="Times New Roman" w:cs="Times New Roman"/>
                <w:i/>
                <w:color w:val="000000"/>
                <w:sz w:val="24"/>
                <w:szCs w:val="24"/>
              </w:rPr>
              <w:t xml:space="preserve"> </w:t>
            </w:r>
            <w:r w:rsidR="009D276C" w:rsidRPr="009D276C">
              <w:rPr>
                <w:rFonts w:eastAsia="Times New Roman" w:cs="Times New Roman"/>
                <w:i/>
                <w:color w:val="000000"/>
                <w:sz w:val="24"/>
                <w:szCs w:val="24"/>
                <w:lang w:val="en-US"/>
              </w:rPr>
              <w:t>value)</w:t>
            </w:r>
          </w:p>
        </w:tc>
        <w:tc>
          <w:tcPr>
            <w:tcW w:w="701" w:type="pct"/>
            <w:vAlign w:val="center"/>
          </w:tcPr>
          <w:p w14:paraId="762819F6" w14:textId="32F44FA4" w:rsidR="00775BFD" w:rsidRPr="009D276C" w:rsidRDefault="00775BFD" w:rsidP="00775BFD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double</w:t>
            </w:r>
          </w:p>
        </w:tc>
        <w:tc>
          <w:tcPr>
            <w:tcW w:w="2543" w:type="pct"/>
            <w:vAlign w:val="center"/>
          </w:tcPr>
          <w:p w14:paraId="6531A084" w14:textId="77777777" w:rsidR="00775BFD" w:rsidRPr="009D276C" w:rsidRDefault="00FE3D59" w:rsidP="00775BFD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Возвращает реальную цену товара с учетом скидки</w:t>
            </w:r>
          </w:p>
          <w:p w14:paraId="692CC64D" w14:textId="45C3D6FF" w:rsidR="009D276C" w:rsidRPr="009D276C" w:rsidRDefault="009D276C" w:rsidP="00775BFD">
            <w:pPr>
              <w:ind w:firstLine="0"/>
              <w:rPr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value – </w:t>
            </w: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стоимость покупки</w:t>
            </w:r>
          </w:p>
        </w:tc>
      </w:tr>
      <w:tr w:rsidR="00775BFD" w:rsidRPr="009D276C" w14:paraId="698E50E8" w14:textId="77777777" w:rsidTr="009F0BE9">
        <w:tc>
          <w:tcPr>
            <w:tcW w:w="1756" w:type="pct"/>
            <w:vAlign w:val="center"/>
          </w:tcPr>
          <w:p w14:paraId="276DB0F0" w14:textId="1C218E39" w:rsidR="00775BFD" w:rsidRPr="009D276C" w:rsidRDefault="00D63E41" w:rsidP="00FE3D59">
            <w:pPr>
              <w:ind w:firstLine="0"/>
              <w:rPr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#</w:t>
            </w:r>
            <w:r w:rsidR="00775BFD"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r w:rsidR="00775BFD"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Check</w:t>
            </w:r>
            <w:r w:rsidR="00FE3D59"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Discount</w:t>
            </w:r>
            <w:r w:rsidR="009D276C"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(int value)</w:t>
            </w:r>
          </w:p>
        </w:tc>
        <w:tc>
          <w:tcPr>
            <w:tcW w:w="701" w:type="pct"/>
            <w:vAlign w:val="center"/>
          </w:tcPr>
          <w:p w14:paraId="3629AD79" w14:textId="08C300C7" w:rsidR="00775BFD" w:rsidRPr="009D276C" w:rsidRDefault="008E0BA8" w:rsidP="00775BFD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bool</w:t>
            </w:r>
          </w:p>
        </w:tc>
        <w:tc>
          <w:tcPr>
            <w:tcW w:w="2543" w:type="pct"/>
            <w:vAlign w:val="center"/>
          </w:tcPr>
          <w:p w14:paraId="4E0B7E8B" w14:textId="77777777" w:rsidR="00775BFD" w:rsidRPr="009D276C" w:rsidRDefault="00FE3D59" w:rsidP="00775BFD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Проверяет величину скидки</w:t>
            </w:r>
          </w:p>
          <w:p w14:paraId="77F0BCF7" w14:textId="1C89AD35" w:rsidR="009D276C" w:rsidRPr="009D276C" w:rsidRDefault="009D276C" w:rsidP="00775BFD">
            <w:pPr>
              <w:ind w:firstLine="0"/>
              <w:rPr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value</w:t>
            </w:r>
            <w:r w:rsidRPr="00C43139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 – </w:t>
            </w: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величина скидки</w:t>
            </w:r>
          </w:p>
        </w:tc>
      </w:tr>
      <w:tr w:rsidR="00D63E41" w:rsidRPr="009D276C" w14:paraId="3273630C" w14:textId="77777777" w:rsidTr="00D63E41">
        <w:tc>
          <w:tcPr>
            <w:tcW w:w="5000" w:type="pct"/>
            <w:gridSpan w:val="3"/>
            <w:vAlign w:val="center"/>
          </w:tcPr>
          <w:p w14:paraId="5D44C62C" w14:textId="7E6ACB04" w:rsidR="00D63E41" w:rsidRPr="009D276C" w:rsidRDefault="00D63E41" w:rsidP="00D63E41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Конструкторы</w:t>
            </w:r>
          </w:p>
        </w:tc>
      </w:tr>
      <w:tr w:rsidR="00D63E41" w:rsidRPr="009D276C" w14:paraId="0A0B3C81" w14:textId="77777777" w:rsidTr="009F0BE9">
        <w:tc>
          <w:tcPr>
            <w:tcW w:w="1756" w:type="pct"/>
            <w:vAlign w:val="center"/>
          </w:tcPr>
          <w:p w14:paraId="3B391C4F" w14:textId="78725120" w:rsidR="00D63E41" w:rsidRPr="009D276C" w:rsidRDefault="00D63E41" w:rsidP="00FE3D59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# DiscountBase</w:t>
            </w:r>
            <w:r w:rsidR="009D276C"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(</w:t>
            </w:r>
            <w:r w:rsidR="009D276C"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int value)</w:t>
            </w:r>
          </w:p>
        </w:tc>
        <w:tc>
          <w:tcPr>
            <w:tcW w:w="701" w:type="pct"/>
            <w:vAlign w:val="center"/>
          </w:tcPr>
          <w:p w14:paraId="18FFD0B4" w14:textId="182233AF" w:rsidR="00D63E41" w:rsidRPr="009D276C" w:rsidRDefault="009D276C" w:rsidP="00775BF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DiscountBase</w:t>
            </w:r>
          </w:p>
        </w:tc>
        <w:tc>
          <w:tcPr>
            <w:tcW w:w="2543" w:type="pct"/>
            <w:vAlign w:val="center"/>
          </w:tcPr>
          <w:p w14:paraId="51CED5D5" w14:textId="77777777" w:rsidR="00D63E41" w:rsidRPr="009D276C" w:rsidRDefault="009D276C" w:rsidP="00775BFD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Конструктор класса</w:t>
            </w:r>
          </w:p>
          <w:p w14:paraId="28F6403D" w14:textId="554DF46C" w:rsidR="009D276C" w:rsidRPr="009D276C" w:rsidRDefault="009D276C" w:rsidP="00775BFD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value</w:t>
            </w: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 – величина скидки</w:t>
            </w:r>
          </w:p>
        </w:tc>
      </w:tr>
      <w:tr w:rsidR="00D63E41" w:rsidRPr="009D276C" w14:paraId="69C904C5" w14:textId="77777777" w:rsidTr="009F0BE9">
        <w:tc>
          <w:tcPr>
            <w:tcW w:w="1756" w:type="pct"/>
            <w:vAlign w:val="center"/>
          </w:tcPr>
          <w:p w14:paraId="322671A3" w14:textId="761DA855" w:rsidR="00D63E41" w:rsidRPr="009D276C" w:rsidRDefault="00D63E41" w:rsidP="00FE3D59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# DiscountBase</w:t>
            </w:r>
            <w:r w:rsidR="009D276C"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()</w:t>
            </w:r>
          </w:p>
        </w:tc>
        <w:tc>
          <w:tcPr>
            <w:tcW w:w="701" w:type="pct"/>
            <w:vAlign w:val="center"/>
          </w:tcPr>
          <w:p w14:paraId="07E254CF" w14:textId="5CC52096" w:rsidR="00D63E41" w:rsidRPr="009D276C" w:rsidRDefault="009D276C" w:rsidP="00775BF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DiscountBase</w:t>
            </w:r>
          </w:p>
        </w:tc>
        <w:tc>
          <w:tcPr>
            <w:tcW w:w="2543" w:type="pct"/>
            <w:vAlign w:val="center"/>
          </w:tcPr>
          <w:p w14:paraId="10DC2D78" w14:textId="56D0E4D8" w:rsidR="00D63E41" w:rsidRPr="009D276C" w:rsidRDefault="009D276C" w:rsidP="00775BFD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Конструктор по умолчанию</w:t>
            </w:r>
          </w:p>
        </w:tc>
      </w:tr>
    </w:tbl>
    <w:p w14:paraId="7B4641FF" w14:textId="290A5CAA" w:rsidR="00BE5394" w:rsidRPr="00775BFD" w:rsidRDefault="00BE5394" w:rsidP="008E0BA8">
      <w:pPr>
        <w:spacing w:before="240" w:line="276" w:lineRule="auto"/>
      </w:pPr>
      <w:r>
        <w:t>В</w:t>
      </w:r>
      <w:r w:rsidRPr="00775BFD">
        <w:t xml:space="preserve"> </w:t>
      </w:r>
      <w:r>
        <w:t>таблицах</w:t>
      </w:r>
      <w:r w:rsidRPr="00775BFD">
        <w:t xml:space="preserve"> 2–</w:t>
      </w:r>
      <w:r w:rsidR="00775BFD" w:rsidRPr="00775BFD">
        <w:t>3</w:t>
      </w:r>
      <w:r w:rsidRPr="00775BFD">
        <w:t xml:space="preserve"> </w:t>
      </w:r>
      <w:r>
        <w:t>приведены</w:t>
      </w:r>
      <w:r w:rsidRPr="00775BFD">
        <w:t xml:space="preserve"> </w:t>
      </w:r>
      <w:r>
        <w:t>описания</w:t>
      </w:r>
      <w:r w:rsidRPr="00775BFD">
        <w:t xml:space="preserve"> </w:t>
      </w:r>
      <w:r>
        <w:t>классов</w:t>
      </w:r>
      <w:r w:rsidRPr="00775BFD">
        <w:t xml:space="preserve"> </w:t>
      </w:r>
      <w:r w:rsidR="00FE3D59">
        <w:t xml:space="preserve">2 </w:t>
      </w:r>
      <w:r w:rsidR="00775BFD" w:rsidRPr="00775BFD">
        <w:rPr>
          <w:i/>
          <w:iCs/>
          <w:lang w:val="en-US"/>
        </w:rPr>
        <w:t>Discount</w:t>
      </w:r>
      <w:r w:rsidR="00FE3D59">
        <w:rPr>
          <w:i/>
          <w:iCs/>
          <w:lang w:val="en-US"/>
        </w:rPr>
        <w:t>Certificate</w:t>
      </w:r>
      <w:r w:rsidRPr="00775BFD">
        <w:t xml:space="preserve">, </w:t>
      </w:r>
      <w:r w:rsidR="00775BFD" w:rsidRPr="00775BFD">
        <w:t>3</w:t>
      </w:r>
      <w:r w:rsidR="00C54857">
        <w:t xml:space="preserve"> </w:t>
      </w:r>
      <w:r w:rsidR="00FE3D59">
        <w:rPr>
          <w:i/>
          <w:iCs/>
          <w:lang w:val="en-US"/>
        </w:rPr>
        <w:t>InterestCoupon</w:t>
      </w:r>
      <w:r w:rsidRPr="00775BFD">
        <w:t xml:space="preserve">, </w:t>
      </w:r>
      <w:r>
        <w:t>которые</w:t>
      </w:r>
      <w:r w:rsidRPr="00775BFD">
        <w:t xml:space="preserve"> </w:t>
      </w:r>
      <w:r>
        <w:t>наследуются</w:t>
      </w:r>
      <w:r w:rsidRPr="00775BFD">
        <w:t xml:space="preserve"> </w:t>
      </w:r>
      <w:r>
        <w:t>от</w:t>
      </w:r>
      <w:r w:rsidRPr="00775BFD">
        <w:t xml:space="preserve"> </w:t>
      </w:r>
      <w:r w:rsidR="00775BFD" w:rsidRPr="00775BFD">
        <w:rPr>
          <w:i/>
          <w:iCs/>
          <w:lang w:val="en-US"/>
        </w:rPr>
        <w:t>Discount</w:t>
      </w:r>
      <w:r w:rsidR="00F36CB7" w:rsidRPr="00775BFD">
        <w:rPr>
          <w:i/>
          <w:iCs/>
          <w:lang w:val="en-US"/>
        </w:rPr>
        <w:t>Base</w:t>
      </w:r>
      <w:r w:rsidRPr="00775BFD">
        <w:t>.</w:t>
      </w:r>
    </w:p>
    <w:p w14:paraId="3A9357A7" w14:textId="54A21647" w:rsidR="00BE5394" w:rsidRDefault="00BE5394" w:rsidP="00F029EE">
      <w:pPr>
        <w:spacing w:before="240"/>
        <w:ind w:firstLine="0"/>
        <w:rPr>
          <w:lang w:val="en-US"/>
        </w:rPr>
      </w:pPr>
      <w:r>
        <w:t>Таблица</w:t>
      </w:r>
      <w:r>
        <w:rPr>
          <w:lang w:val="en-US"/>
        </w:rPr>
        <w:t xml:space="preserve"> 2</w:t>
      </w:r>
      <w:r>
        <w:t xml:space="preserve"> – Описание класса </w:t>
      </w:r>
      <w:r w:rsidR="00FE3D59" w:rsidRPr="00775BFD">
        <w:rPr>
          <w:i/>
          <w:iCs/>
          <w:lang w:val="en-US"/>
        </w:rPr>
        <w:t>Discount</w:t>
      </w:r>
      <w:r w:rsidR="00FE3D59">
        <w:rPr>
          <w:i/>
          <w:iCs/>
          <w:lang w:val="en-US"/>
        </w:rPr>
        <w:t>Certificate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115"/>
        <w:gridCol w:w="2096"/>
        <w:gridCol w:w="4417"/>
      </w:tblGrid>
      <w:tr w:rsidR="00BE5394" w:rsidRPr="009D276C" w14:paraId="17A4667D" w14:textId="77777777" w:rsidTr="00FE3D59">
        <w:tc>
          <w:tcPr>
            <w:tcW w:w="1764" w:type="pct"/>
            <w:vAlign w:val="center"/>
          </w:tcPr>
          <w:p w14:paraId="4196645B" w14:textId="77777777" w:rsidR="00BE5394" w:rsidRPr="009D276C" w:rsidRDefault="00BE5394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Название</w:t>
            </w:r>
          </w:p>
        </w:tc>
        <w:tc>
          <w:tcPr>
            <w:tcW w:w="796" w:type="pct"/>
            <w:vAlign w:val="center"/>
          </w:tcPr>
          <w:p w14:paraId="4194C3DC" w14:textId="77777777" w:rsidR="00BE5394" w:rsidRPr="009D276C" w:rsidRDefault="00BE5394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Тип</w:t>
            </w:r>
          </w:p>
        </w:tc>
        <w:tc>
          <w:tcPr>
            <w:tcW w:w="2440" w:type="pct"/>
            <w:vAlign w:val="center"/>
          </w:tcPr>
          <w:p w14:paraId="032AAFBC" w14:textId="77777777" w:rsidR="00BE5394" w:rsidRPr="009D276C" w:rsidRDefault="00BE5394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Описание</w:t>
            </w:r>
          </w:p>
        </w:tc>
      </w:tr>
      <w:tr w:rsidR="00BE5394" w:rsidRPr="009D276C" w14:paraId="294D1945" w14:textId="77777777" w:rsidTr="003002B2">
        <w:tc>
          <w:tcPr>
            <w:tcW w:w="5000" w:type="pct"/>
            <w:gridSpan w:val="3"/>
            <w:vAlign w:val="center"/>
          </w:tcPr>
          <w:p w14:paraId="18FC7CD1" w14:textId="77777777" w:rsidR="00BE5394" w:rsidRPr="009D276C" w:rsidRDefault="00BE5394" w:rsidP="003002B2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276C">
              <w:rPr>
                <w:sz w:val="24"/>
                <w:szCs w:val="24"/>
              </w:rPr>
              <w:t>Описание класса</w:t>
            </w:r>
          </w:p>
        </w:tc>
      </w:tr>
      <w:tr w:rsidR="00BE5394" w:rsidRPr="009D276C" w14:paraId="62EAB043" w14:textId="77777777" w:rsidTr="003002B2">
        <w:tc>
          <w:tcPr>
            <w:tcW w:w="5000" w:type="pct"/>
            <w:gridSpan w:val="3"/>
            <w:vAlign w:val="center"/>
          </w:tcPr>
          <w:p w14:paraId="0DCF4084" w14:textId="0EABF1BB" w:rsidR="00BE5394" w:rsidRPr="009D276C" w:rsidRDefault="00BE5394" w:rsidP="00FE3D59">
            <w:pPr>
              <w:pStyle w:val="Notes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 xml:space="preserve">Класс </w:t>
            </w:r>
            <w:r w:rsidR="00FE3D59" w:rsidRPr="009D276C">
              <w:rPr>
                <w:i/>
                <w:iCs/>
                <w:sz w:val="24"/>
                <w:szCs w:val="24"/>
                <w:lang w:val="en-US"/>
              </w:rPr>
              <w:t>DiscountCertificate</w:t>
            </w:r>
            <w:r w:rsidR="00775BFD" w:rsidRPr="009D276C">
              <w:rPr>
                <w:sz w:val="24"/>
                <w:szCs w:val="24"/>
              </w:rPr>
              <w:t xml:space="preserve"> </w:t>
            </w:r>
            <w:r w:rsidRPr="009D276C">
              <w:rPr>
                <w:sz w:val="24"/>
                <w:szCs w:val="24"/>
              </w:rPr>
              <w:t xml:space="preserve">– </w:t>
            </w:r>
            <w:r w:rsidR="00775BFD" w:rsidRPr="009D276C">
              <w:rPr>
                <w:sz w:val="24"/>
                <w:szCs w:val="24"/>
              </w:rPr>
              <w:t xml:space="preserve">Класс скидки по </w:t>
            </w:r>
            <w:r w:rsidR="00FE3D59" w:rsidRPr="009D276C">
              <w:rPr>
                <w:sz w:val="24"/>
                <w:szCs w:val="24"/>
              </w:rPr>
              <w:t>скидочному сертификату</w:t>
            </w:r>
          </w:p>
        </w:tc>
      </w:tr>
      <w:tr w:rsidR="00512DFF" w:rsidRPr="009D276C" w14:paraId="19987CEE" w14:textId="77777777" w:rsidTr="00512DFF">
        <w:tc>
          <w:tcPr>
            <w:tcW w:w="5000" w:type="pct"/>
            <w:gridSpan w:val="3"/>
            <w:vAlign w:val="center"/>
          </w:tcPr>
          <w:p w14:paraId="22F7DAFA" w14:textId="3818721E" w:rsidR="00512DFF" w:rsidRPr="009D276C" w:rsidRDefault="00512DFF" w:rsidP="00512DFF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Методы</w:t>
            </w:r>
          </w:p>
        </w:tc>
      </w:tr>
      <w:tr w:rsidR="00FE3D59" w:rsidRPr="009D276C" w14:paraId="796FB78C" w14:textId="77777777" w:rsidTr="00FE3D59">
        <w:tc>
          <w:tcPr>
            <w:tcW w:w="1764" w:type="pct"/>
            <w:vAlign w:val="center"/>
          </w:tcPr>
          <w:p w14:paraId="68F89DE7" w14:textId="1683E1DA" w:rsidR="00FE3D59" w:rsidRPr="00153F2D" w:rsidRDefault="00FE3D59" w:rsidP="00FE3D59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+ GetResultPrice</w:t>
            </w:r>
            <w:r w:rsidR="00153F2D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 (</w:t>
            </w:r>
            <w:r w:rsidR="00153F2D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double value)</w:t>
            </w:r>
          </w:p>
        </w:tc>
        <w:tc>
          <w:tcPr>
            <w:tcW w:w="796" w:type="pct"/>
            <w:vAlign w:val="center"/>
          </w:tcPr>
          <w:p w14:paraId="24CE9930" w14:textId="5621921E" w:rsidR="00FE3D59" w:rsidRPr="009D276C" w:rsidRDefault="00FE3D59" w:rsidP="00FE3D59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double</w:t>
            </w:r>
          </w:p>
        </w:tc>
        <w:tc>
          <w:tcPr>
            <w:tcW w:w="2440" w:type="pct"/>
            <w:vAlign w:val="center"/>
          </w:tcPr>
          <w:p w14:paraId="1ECA863C" w14:textId="77777777" w:rsidR="00FE3D59" w:rsidRDefault="00FE3D59" w:rsidP="00FE3D59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Возвращает реальную цену товара с учетом скидки</w:t>
            </w:r>
          </w:p>
          <w:p w14:paraId="24D779FD" w14:textId="6751B15E" w:rsidR="00153F2D" w:rsidRPr="00153F2D" w:rsidRDefault="00153F2D" w:rsidP="00FE3D59">
            <w:pPr>
              <w:ind w:firstLine="0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value – </w:t>
            </w:r>
            <w:r>
              <w:rPr>
                <w:rFonts w:eastAsia="Times New Roman" w:cs="Times New Roman"/>
                <w:color w:val="000000"/>
                <w:sz w:val="24"/>
                <w:szCs w:val="24"/>
              </w:rPr>
              <w:t>стоимость покупки</w:t>
            </w:r>
          </w:p>
        </w:tc>
      </w:tr>
      <w:tr w:rsidR="009D276C" w:rsidRPr="009D276C" w14:paraId="4F5DFC30" w14:textId="77777777" w:rsidTr="009D276C">
        <w:tc>
          <w:tcPr>
            <w:tcW w:w="5000" w:type="pct"/>
            <w:gridSpan w:val="3"/>
            <w:vAlign w:val="center"/>
          </w:tcPr>
          <w:p w14:paraId="10BD75D4" w14:textId="3CD12D85" w:rsidR="009D276C" w:rsidRPr="009D276C" w:rsidRDefault="009D276C" w:rsidP="009D276C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Конструкторы</w:t>
            </w:r>
          </w:p>
        </w:tc>
      </w:tr>
      <w:tr w:rsidR="009D276C" w:rsidRPr="009D276C" w14:paraId="7299A1D6" w14:textId="77777777" w:rsidTr="00FE3D59">
        <w:tc>
          <w:tcPr>
            <w:tcW w:w="1764" w:type="pct"/>
            <w:vAlign w:val="center"/>
          </w:tcPr>
          <w:p w14:paraId="77202573" w14:textId="2EB1F278" w:rsidR="009D276C" w:rsidRPr="009D276C" w:rsidRDefault="009D276C" w:rsidP="009D276C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+ DiscountCertificate(</w:t>
            </w: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int value)</w:t>
            </w:r>
          </w:p>
        </w:tc>
        <w:tc>
          <w:tcPr>
            <w:tcW w:w="796" w:type="pct"/>
            <w:vAlign w:val="center"/>
          </w:tcPr>
          <w:p w14:paraId="2749965A" w14:textId="3A7851C3" w:rsidR="009D276C" w:rsidRPr="009D276C" w:rsidRDefault="009D276C" w:rsidP="009D276C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DiscountCertificate</w:t>
            </w:r>
          </w:p>
        </w:tc>
        <w:tc>
          <w:tcPr>
            <w:tcW w:w="2440" w:type="pct"/>
            <w:vAlign w:val="center"/>
          </w:tcPr>
          <w:p w14:paraId="3C51D2D7" w14:textId="77777777" w:rsidR="009D276C" w:rsidRPr="009D276C" w:rsidRDefault="009D276C" w:rsidP="009D276C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Конструктор класса</w:t>
            </w:r>
          </w:p>
          <w:p w14:paraId="4D19D1FC" w14:textId="2A12483D" w:rsidR="009D276C" w:rsidRPr="009D276C" w:rsidRDefault="009D276C" w:rsidP="009D276C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value</w:t>
            </w: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 – величина скидки</w:t>
            </w:r>
          </w:p>
        </w:tc>
      </w:tr>
      <w:tr w:rsidR="009D276C" w:rsidRPr="009D276C" w14:paraId="4869D191" w14:textId="77777777" w:rsidTr="00FE3D59">
        <w:tc>
          <w:tcPr>
            <w:tcW w:w="1764" w:type="pct"/>
            <w:vAlign w:val="center"/>
          </w:tcPr>
          <w:p w14:paraId="051D1DF8" w14:textId="6D641C99" w:rsidR="009D276C" w:rsidRPr="009D276C" w:rsidRDefault="009D276C" w:rsidP="009D276C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+ DiscountCertificate(</w:t>
            </w: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)</w:t>
            </w:r>
          </w:p>
        </w:tc>
        <w:tc>
          <w:tcPr>
            <w:tcW w:w="796" w:type="pct"/>
            <w:vAlign w:val="center"/>
          </w:tcPr>
          <w:p w14:paraId="49135FAD" w14:textId="2ED41FB4" w:rsidR="009D276C" w:rsidRPr="009D276C" w:rsidRDefault="009D276C" w:rsidP="009D276C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DiscountCertificate</w:t>
            </w:r>
          </w:p>
        </w:tc>
        <w:tc>
          <w:tcPr>
            <w:tcW w:w="2440" w:type="pct"/>
            <w:vAlign w:val="center"/>
          </w:tcPr>
          <w:p w14:paraId="074A4C9D" w14:textId="3D6DB200" w:rsidR="009D276C" w:rsidRPr="009D276C" w:rsidRDefault="009D276C" w:rsidP="009D276C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Конструктор по умолчанию</w:t>
            </w:r>
          </w:p>
        </w:tc>
      </w:tr>
    </w:tbl>
    <w:p w14:paraId="517B47B7" w14:textId="77777777" w:rsidR="009D276C" w:rsidRDefault="009D276C" w:rsidP="003B2EC1">
      <w:pPr>
        <w:spacing w:before="240"/>
        <w:ind w:firstLine="0"/>
      </w:pPr>
    </w:p>
    <w:p w14:paraId="6CA7222E" w14:textId="77777777" w:rsidR="009D276C" w:rsidRDefault="009D276C">
      <w:r>
        <w:br w:type="page"/>
      </w:r>
    </w:p>
    <w:p w14:paraId="38A8515C" w14:textId="017B2781" w:rsidR="003B2EC1" w:rsidRDefault="003B2EC1" w:rsidP="003B2EC1">
      <w:pPr>
        <w:spacing w:before="240"/>
        <w:ind w:firstLine="0"/>
        <w:rPr>
          <w:lang w:val="en-US"/>
        </w:rPr>
      </w:pPr>
      <w:r>
        <w:lastRenderedPageBreak/>
        <w:t>Таблица</w:t>
      </w:r>
      <w:r>
        <w:rPr>
          <w:lang w:val="en-US"/>
        </w:rPr>
        <w:t xml:space="preserve"> </w:t>
      </w:r>
      <w:r>
        <w:t xml:space="preserve">3 – Описание класса </w:t>
      </w:r>
      <w:r w:rsidR="00FE3D59">
        <w:rPr>
          <w:i/>
          <w:iCs/>
          <w:lang w:val="en-US"/>
        </w:rPr>
        <w:t>InterestCoupon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328"/>
        <w:gridCol w:w="1696"/>
        <w:gridCol w:w="4604"/>
      </w:tblGrid>
      <w:tr w:rsidR="003B2EC1" w:rsidRPr="009D276C" w14:paraId="44330208" w14:textId="77777777" w:rsidTr="00FE3D59">
        <w:tc>
          <w:tcPr>
            <w:tcW w:w="1764" w:type="pct"/>
            <w:vAlign w:val="center"/>
          </w:tcPr>
          <w:p w14:paraId="2C460360" w14:textId="77777777" w:rsidR="003B2EC1" w:rsidRPr="009D276C" w:rsidRDefault="003B2EC1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Название</w:t>
            </w:r>
          </w:p>
        </w:tc>
        <w:tc>
          <w:tcPr>
            <w:tcW w:w="810" w:type="pct"/>
            <w:vAlign w:val="center"/>
          </w:tcPr>
          <w:p w14:paraId="14FC4242" w14:textId="77777777" w:rsidR="003B2EC1" w:rsidRPr="009D276C" w:rsidRDefault="003B2EC1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Тип</w:t>
            </w:r>
          </w:p>
        </w:tc>
        <w:tc>
          <w:tcPr>
            <w:tcW w:w="2426" w:type="pct"/>
            <w:vAlign w:val="center"/>
          </w:tcPr>
          <w:p w14:paraId="2C86A349" w14:textId="77777777" w:rsidR="003B2EC1" w:rsidRPr="009D276C" w:rsidRDefault="003B2EC1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Описание</w:t>
            </w:r>
          </w:p>
        </w:tc>
      </w:tr>
      <w:tr w:rsidR="003B2EC1" w:rsidRPr="009D276C" w14:paraId="39FF4320" w14:textId="77777777" w:rsidTr="003002B2">
        <w:tc>
          <w:tcPr>
            <w:tcW w:w="5000" w:type="pct"/>
            <w:gridSpan w:val="3"/>
            <w:vAlign w:val="center"/>
          </w:tcPr>
          <w:p w14:paraId="73E1D6ED" w14:textId="77777777" w:rsidR="003B2EC1" w:rsidRPr="009D276C" w:rsidRDefault="003B2EC1" w:rsidP="003002B2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276C">
              <w:rPr>
                <w:sz w:val="24"/>
                <w:szCs w:val="24"/>
              </w:rPr>
              <w:t>Описание класса</w:t>
            </w:r>
          </w:p>
        </w:tc>
      </w:tr>
      <w:tr w:rsidR="003B2EC1" w:rsidRPr="009D276C" w14:paraId="08B1C0E0" w14:textId="77777777" w:rsidTr="003002B2">
        <w:tc>
          <w:tcPr>
            <w:tcW w:w="5000" w:type="pct"/>
            <w:gridSpan w:val="3"/>
            <w:vAlign w:val="center"/>
          </w:tcPr>
          <w:p w14:paraId="10BEF460" w14:textId="16E5BC46" w:rsidR="003B2EC1" w:rsidRPr="009D276C" w:rsidRDefault="003B2EC1" w:rsidP="00FE3D59">
            <w:pPr>
              <w:ind w:firstLine="0"/>
              <w:jc w:val="left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 xml:space="preserve">Класс </w:t>
            </w:r>
            <w:r w:rsidR="00FE3D59" w:rsidRPr="009D276C">
              <w:rPr>
                <w:i/>
                <w:iCs/>
                <w:sz w:val="24"/>
                <w:szCs w:val="24"/>
                <w:lang w:val="en-US"/>
              </w:rPr>
              <w:t>InterestCoupon</w:t>
            </w:r>
            <w:r w:rsidR="00FE3D59" w:rsidRPr="009D276C">
              <w:rPr>
                <w:i/>
                <w:iCs/>
                <w:sz w:val="24"/>
                <w:szCs w:val="24"/>
              </w:rPr>
              <w:t xml:space="preserve"> </w:t>
            </w:r>
            <w:r w:rsidRPr="009D276C">
              <w:rPr>
                <w:sz w:val="24"/>
                <w:szCs w:val="24"/>
              </w:rPr>
              <w:t xml:space="preserve">– </w:t>
            </w:r>
            <w:r w:rsidR="00C54857" w:rsidRPr="009D276C">
              <w:rPr>
                <w:sz w:val="24"/>
                <w:szCs w:val="24"/>
              </w:rPr>
              <w:t>Класс скидки по процент</w:t>
            </w:r>
            <w:r w:rsidR="00FE3D59" w:rsidRPr="009D276C">
              <w:rPr>
                <w:sz w:val="24"/>
                <w:szCs w:val="24"/>
              </w:rPr>
              <w:t>ному купону</w:t>
            </w:r>
          </w:p>
        </w:tc>
      </w:tr>
      <w:tr w:rsidR="003B2EC1" w:rsidRPr="009D276C" w14:paraId="131817DE" w14:textId="77777777" w:rsidTr="003002B2">
        <w:tc>
          <w:tcPr>
            <w:tcW w:w="5000" w:type="pct"/>
            <w:gridSpan w:val="3"/>
            <w:vAlign w:val="center"/>
          </w:tcPr>
          <w:p w14:paraId="51465AD9" w14:textId="25BDD77C" w:rsidR="003B2EC1" w:rsidRPr="009D276C" w:rsidRDefault="008E0BA8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Поля</w:t>
            </w:r>
          </w:p>
        </w:tc>
      </w:tr>
      <w:tr w:rsidR="008E0BA8" w:rsidRPr="009D276C" w14:paraId="5DA8D7E3" w14:textId="77777777" w:rsidTr="00FE3D59">
        <w:tc>
          <w:tcPr>
            <w:tcW w:w="1764" w:type="pct"/>
            <w:vAlign w:val="center"/>
          </w:tcPr>
          <w:p w14:paraId="3715EDA7" w14:textId="1795CAEF" w:rsidR="008E0BA8" w:rsidRPr="009D276C" w:rsidRDefault="009904A0" w:rsidP="00C54857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+ M</w:t>
            </w:r>
            <w:r w:rsidR="008E0BA8"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axDiscount</w:t>
            </w:r>
          </w:p>
        </w:tc>
        <w:tc>
          <w:tcPr>
            <w:tcW w:w="810" w:type="pct"/>
            <w:vAlign w:val="center"/>
          </w:tcPr>
          <w:p w14:paraId="5F4AE919" w14:textId="27F04097" w:rsidR="008E0BA8" w:rsidRPr="009D276C" w:rsidRDefault="008E0BA8" w:rsidP="00C54857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2426" w:type="pct"/>
            <w:vAlign w:val="center"/>
          </w:tcPr>
          <w:p w14:paraId="57DD3E38" w14:textId="5B577B93" w:rsidR="008E0BA8" w:rsidRPr="009D276C" w:rsidRDefault="008E0BA8" w:rsidP="00C54857">
            <w:pPr>
              <w:ind w:firstLine="0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sz w:val="24"/>
                <w:szCs w:val="24"/>
              </w:rPr>
              <w:t>Максимальный процент скидки</w:t>
            </w:r>
          </w:p>
        </w:tc>
      </w:tr>
      <w:tr w:rsidR="00C54857" w:rsidRPr="009D276C" w14:paraId="71CBF1F8" w14:textId="77777777" w:rsidTr="004846C5">
        <w:tc>
          <w:tcPr>
            <w:tcW w:w="5000" w:type="pct"/>
            <w:gridSpan w:val="3"/>
            <w:vAlign w:val="center"/>
          </w:tcPr>
          <w:p w14:paraId="60031866" w14:textId="7A9D725F" w:rsidR="00C54857" w:rsidRPr="009D276C" w:rsidRDefault="00C54857" w:rsidP="00C54857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Методы</w:t>
            </w:r>
          </w:p>
        </w:tc>
      </w:tr>
      <w:tr w:rsidR="00FE3D59" w:rsidRPr="009D276C" w14:paraId="2A041817" w14:textId="77777777" w:rsidTr="00FE3D59">
        <w:tc>
          <w:tcPr>
            <w:tcW w:w="1764" w:type="pct"/>
            <w:vAlign w:val="center"/>
          </w:tcPr>
          <w:p w14:paraId="380EAD08" w14:textId="5CEEFABA" w:rsidR="00FE3D59" w:rsidRPr="00153F2D" w:rsidRDefault="00FE3D59" w:rsidP="00FE3D59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+ GetResultPrice</w:t>
            </w:r>
            <w:r w:rsidR="00153F2D">
              <w:rPr>
                <w:rFonts w:eastAsia="Times New Roman" w:cs="Times New Roman"/>
                <w:color w:val="000000"/>
                <w:sz w:val="24"/>
                <w:szCs w:val="24"/>
              </w:rPr>
              <w:t>(</w:t>
            </w:r>
            <w:r w:rsidR="00153F2D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double value)</w:t>
            </w:r>
          </w:p>
        </w:tc>
        <w:tc>
          <w:tcPr>
            <w:tcW w:w="810" w:type="pct"/>
            <w:vAlign w:val="center"/>
          </w:tcPr>
          <w:p w14:paraId="2610E227" w14:textId="3529FE1F" w:rsidR="00FE3D59" w:rsidRPr="009D276C" w:rsidRDefault="00FE3D59" w:rsidP="00FE3D59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double</w:t>
            </w:r>
          </w:p>
        </w:tc>
        <w:tc>
          <w:tcPr>
            <w:tcW w:w="2426" w:type="pct"/>
            <w:vAlign w:val="center"/>
          </w:tcPr>
          <w:p w14:paraId="790177C4" w14:textId="77777777" w:rsidR="00FE3D59" w:rsidRDefault="00FE3D59" w:rsidP="00FE3D59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Возвращает реальную цену товара с учетом скидки</w:t>
            </w:r>
          </w:p>
          <w:p w14:paraId="70C0A843" w14:textId="65EF39F8" w:rsidR="00153F2D" w:rsidRPr="00153F2D" w:rsidRDefault="00153F2D" w:rsidP="00FE3D59">
            <w:pPr>
              <w:ind w:firstLine="0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value – </w:t>
            </w:r>
            <w:r>
              <w:rPr>
                <w:rFonts w:eastAsia="Times New Roman" w:cs="Times New Roman"/>
                <w:color w:val="000000"/>
                <w:sz w:val="24"/>
                <w:szCs w:val="24"/>
              </w:rPr>
              <w:t>стоимость покупки</w:t>
            </w:r>
          </w:p>
        </w:tc>
      </w:tr>
      <w:tr w:rsidR="008E0BA8" w:rsidRPr="009D276C" w14:paraId="276F3255" w14:textId="77777777" w:rsidTr="00FE3D59">
        <w:tc>
          <w:tcPr>
            <w:tcW w:w="1764" w:type="pct"/>
            <w:vAlign w:val="center"/>
          </w:tcPr>
          <w:p w14:paraId="469F067F" w14:textId="4F5989C5" w:rsidR="008E0BA8" w:rsidRPr="009D276C" w:rsidRDefault="00153F2D" w:rsidP="008E0BA8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#</w:t>
            </w:r>
            <w:r w:rsidR="008E0BA8"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r w:rsidR="008E0BA8"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Check</w:t>
            </w:r>
            <w:r w:rsidR="008E0BA8"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Discount</w:t>
            </w:r>
          </w:p>
        </w:tc>
        <w:tc>
          <w:tcPr>
            <w:tcW w:w="810" w:type="pct"/>
            <w:vAlign w:val="center"/>
          </w:tcPr>
          <w:p w14:paraId="5DC90902" w14:textId="49FD27C9" w:rsidR="008E0BA8" w:rsidRPr="009D276C" w:rsidRDefault="008E0BA8" w:rsidP="008E0BA8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bool</w:t>
            </w:r>
          </w:p>
        </w:tc>
        <w:tc>
          <w:tcPr>
            <w:tcW w:w="2426" w:type="pct"/>
            <w:vAlign w:val="center"/>
          </w:tcPr>
          <w:p w14:paraId="046B6786" w14:textId="0FEC2583" w:rsidR="008E0BA8" w:rsidRPr="009D276C" w:rsidRDefault="008E0BA8" w:rsidP="008E0BA8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Проверяет величину скидки</w:t>
            </w:r>
          </w:p>
        </w:tc>
      </w:tr>
      <w:tr w:rsidR="009D276C" w:rsidRPr="009D276C" w14:paraId="324A4EB6" w14:textId="77777777" w:rsidTr="009D276C">
        <w:tc>
          <w:tcPr>
            <w:tcW w:w="5000" w:type="pct"/>
            <w:gridSpan w:val="3"/>
            <w:vAlign w:val="center"/>
          </w:tcPr>
          <w:p w14:paraId="3468C495" w14:textId="7242D4A0" w:rsidR="009D276C" w:rsidRPr="009D276C" w:rsidRDefault="009D276C" w:rsidP="009D276C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Конструкторы</w:t>
            </w:r>
          </w:p>
        </w:tc>
      </w:tr>
      <w:tr w:rsidR="009D276C" w:rsidRPr="009D276C" w14:paraId="26FC8D5B" w14:textId="77777777" w:rsidTr="00FE3D59">
        <w:tc>
          <w:tcPr>
            <w:tcW w:w="1764" w:type="pct"/>
            <w:vAlign w:val="center"/>
          </w:tcPr>
          <w:p w14:paraId="5B703857" w14:textId="4814F99C" w:rsidR="009D276C" w:rsidRPr="009D276C" w:rsidRDefault="009D276C" w:rsidP="009D276C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+ </w:t>
            </w:r>
            <w:r w:rsidR="00153F2D" w:rsidRPr="00153F2D">
              <w:rPr>
                <w:rFonts w:eastAsia="Times New Roman" w:cs="Times New Roman"/>
                <w:color w:val="000000"/>
                <w:sz w:val="24"/>
                <w:szCs w:val="24"/>
              </w:rPr>
              <w:t>InterestCoupon</w:t>
            </w: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(</w:t>
            </w: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int value)</w:t>
            </w:r>
          </w:p>
        </w:tc>
        <w:tc>
          <w:tcPr>
            <w:tcW w:w="810" w:type="pct"/>
            <w:vAlign w:val="center"/>
          </w:tcPr>
          <w:p w14:paraId="7B2E501F" w14:textId="6CF451F0" w:rsidR="009D276C" w:rsidRPr="009D276C" w:rsidRDefault="00153F2D" w:rsidP="009D276C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 w:rsidRPr="00153F2D">
              <w:rPr>
                <w:rFonts w:eastAsia="Times New Roman" w:cs="Times New Roman"/>
                <w:color w:val="000000"/>
                <w:sz w:val="24"/>
                <w:szCs w:val="24"/>
              </w:rPr>
              <w:t>InterestCoupon</w:t>
            </w:r>
          </w:p>
        </w:tc>
        <w:tc>
          <w:tcPr>
            <w:tcW w:w="2426" w:type="pct"/>
            <w:vAlign w:val="center"/>
          </w:tcPr>
          <w:p w14:paraId="1DD45ECF" w14:textId="77777777" w:rsidR="009D276C" w:rsidRPr="009D276C" w:rsidRDefault="009D276C" w:rsidP="009D276C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Конструктор класса</w:t>
            </w:r>
          </w:p>
          <w:p w14:paraId="3AC4B265" w14:textId="7745E56A" w:rsidR="009D276C" w:rsidRPr="009D276C" w:rsidRDefault="009D276C" w:rsidP="009D276C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value</w:t>
            </w: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 – величина скидки</w:t>
            </w:r>
          </w:p>
        </w:tc>
      </w:tr>
      <w:tr w:rsidR="009D276C" w:rsidRPr="009D276C" w14:paraId="7A40E23E" w14:textId="77777777" w:rsidTr="00FE3D59">
        <w:tc>
          <w:tcPr>
            <w:tcW w:w="1764" w:type="pct"/>
            <w:vAlign w:val="center"/>
          </w:tcPr>
          <w:p w14:paraId="21A8533C" w14:textId="2BDA8B92" w:rsidR="009D276C" w:rsidRPr="009D276C" w:rsidRDefault="009D276C" w:rsidP="009D276C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+ </w:t>
            </w:r>
            <w:r w:rsidR="00153F2D" w:rsidRPr="00153F2D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InterestCoupon </w:t>
            </w: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(</w:t>
            </w: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)</w:t>
            </w:r>
          </w:p>
        </w:tc>
        <w:tc>
          <w:tcPr>
            <w:tcW w:w="810" w:type="pct"/>
            <w:vAlign w:val="center"/>
          </w:tcPr>
          <w:p w14:paraId="518DE037" w14:textId="7021E122" w:rsidR="009D276C" w:rsidRPr="009D276C" w:rsidRDefault="00153F2D" w:rsidP="009D276C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 w:rsidRPr="00153F2D">
              <w:rPr>
                <w:rFonts w:eastAsia="Times New Roman" w:cs="Times New Roman"/>
                <w:color w:val="000000"/>
                <w:sz w:val="24"/>
                <w:szCs w:val="24"/>
              </w:rPr>
              <w:t>InterestCoupon</w:t>
            </w:r>
          </w:p>
        </w:tc>
        <w:tc>
          <w:tcPr>
            <w:tcW w:w="2426" w:type="pct"/>
            <w:vAlign w:val="center"/>
          </w:tcPr>
          <w:p w14:paraId="4ADF7965" w14:textId="0DECEF3B" w:rsidR="009D276C" w:rsidRPr="009D276C" w:rsidRDefault="009D276C" w:rsidP="009D276C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Конструктор по умолчанию</w:t>
            </w:r>
          </w:p>
        </w:tc>
      </w:tr>
    </w:tbl>
    <w:p w14:paraId="0BC15D8B" w14:textId="77777777" w:rsidR="008E0BA8" w:rsidRDefault="008E0BA8">
      <w:pPr>
        <w:rPr>
          <w:b/>
          <w:bCs/>
        </w:rPr>
      </w:pPr>
      <w:bookmarkStart w:id="12" w:name="_Toc74829067"/>
      <w:r>
        <w:rPr>
          <w:b/>
          <w:bCs/>
        </w:rPr>
        <w:br w:type="page"/>
      </w:r>
    </w:p>
    <w:p w14:paraId="3FE024DC" w14:textId="56FB8F9D" w:rsidR="00F83530" w:rsidRPr="00EF56E8" w:rsidRDefault="00F83530" w:rsidP="00F83530">
      <w:pPr>
        <w:ind w:firstLine="709"/>
        <w:outlineLvl w:val="1"/>
        <w:rPr>
          <w:b/>
          <w:bCs/>
        </w:rPr>
      </w:pPr>
      <w:bookmarkStart w:id="13" w:name="_Toc119108695"/>
      <w:r w:rsidRPr="00EF56E8">
        <w:rPr>
          <w:b/>
          <w:bCs/>
        </w:rPr>
        <w:lastRenderedPageBreak/>
        <w:t xml:space="preserve">1.4 Дерево ветвлений </w:t>
      </w:r>
      <w:r w:rsidRPr="00EF56E8">
        <w:rPr>
          <w:b/>
          <w:bCs/>
          <w:lang w:val="en-US"/>
        </w:rPr>
        <w:t>Git</w:t>
      </w:r>
      <w:bookmarkEnd w:id="12"/>
      <w:bookmarkEnd w:id="13"/>
    </w:p>
    <w:p w14:paraId="42A4FB32" w14:textId="452247E9" w:rsidR="00F83530" w:rsidRDefault="00F83530" w:rsidP="00F83530">
      <w:pPr>
        <w:spacing w:after="240"/>
        <w:ind w:firstLine="709"/>
      </w:pPr>
      <w:r>
        <w:t xml:space="preserve">На рисунке 3 представлено дерево ветвлений </w:t>
      </w:r>
      <w:r>
        <w:rPr>
          <w:lang w:val="en-US"/>
        </w:rPr>
        <w:t>Git</w:t>
      </w:r>
      <w:r>
        <w:t>, полученное по окончании работы с проектом.</w:t>
      </w:r>
    </w:p>
    <w:p w14:paraId="4F2D8837" w14:textId="7925A925" w:rsidR="002A7A8F" w:rsidRDefault="009904A0" w:rsidP="00F83530">
      <w:pPr>
        <w:spacing w:after="240"/>
        <w:ind w:firstLine="709"/>
      </w:pPr>
      <w:r w:rsidRPr="009904A0">
        <w:rPr>
          <w:noProof/>
          <w:lang w:eastAsia="ru-RU"/>
        </w:rPr>
        <w:drawing>
          <wp:inline distT="0" distB="0" distL="0" distR="0" wp14:anchorId="34D6F571" wp14:editId="127DCF88">
            <wp:extent cx="5453380" cy="2062982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70575" cy="20694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053A7D" w14:textId="105B2CE7" w:rsidR="00F83530" w:rsidRDefault="00F83530" w:rsidP="00F83530">
      <w:pPr>
        <w:ind w:firstLine="0"/>
        <w:jc w:val="center"/>
      </w:pPr>
      <w:r>
        <w:t xml:space="preserve">Рисунок 3 – Дерево ветвлений </w:t>
      </w:r>
      <w:r>
        <w:rPr>
          <w:lang w:val="en-US"/>
        </w:rPr>
        <w:t>Git</w:t>
      </w:r>
    </w:p>
    <w:p w14:paraId="75F90F4E" w14:textId="77777777" w:rsidR="005472B4" w:rsidRPr="00EF56E8" w:rsidRDefault="005472B4" w:rsidP="00131A1C">
      <w:pPr>
        <w:spacing w:after="240"/>
        <w:ind w:firstLine="709"/>
        <w:outlineLvl w:val="1"/>
        <w:rPr>
          <w:b/>
          <w:bCs/>
        </w:rPr>
      </w:pPr>
      <w:bookmarkStart w:id="14" w:name="_Toc74829068"/>
      <w:bookmarkStart w:id="15" w:name="_Toc119108696"/>
      <w:r w:rsidRPr="00EF56E8">
        <w:rPr>
          <w:b/>
          <w:bCs/>
        </w:rPr>
        <w:t>1.5 Тестирование программы</w:t>
      </w:r>
      <w:bookmarkEnd w:id="14"/>
      <w:bookmarkEnd w:id="15"/>
    </w:p>
    <w:p w14:paraId="4EDEF69F" w14:textId="77777777" w:rsidR="005472B4" w:rsidRDefault="005472B4" w:rsidP="00131A1C">
      <w:pPr>
        <w:ind w:firstLine="709"/>
      </w:pPr>
      <w:r>
        <w:t>Далее приводится процесс функционального тестирования программы.</w:t>
      </w:r>
    </w:p>
    <w:p w14:paraId="5AA809F3" w14:textId="77777777" w:rsidR="005472B4" w:rsidRPr="00652D16" w:rsidRDefault="005472B4" w:rsidP="00131A1C">
      <w:pPr>
        <w:spacing w:after="240"/>
        <w:ind w:firstLine="709"/>
      </w:pPr>
      <w:r>
        <w:t>Графический интерфейс пользователя представлен на рисунке 4.</w:t>
      </w:r>
    </w:p>
    <w:p w14:paraId="442F4132" w14:textId="78379B6B" w:rsidR="005472B4" w:rsidRDefault="009904A0" w:rsidP="005472B4">
      <w:pPr>
        <w:ind w:firstLine="0"/>
        <w:jc w:val="center"/>
      </w:pPr>
      <w:r w:rsidRPr="009904A0">
        <w:rPr>
          <w:noProof/>
          <w:lang w:eastAsia="ru-RU"/>
        </w:rPr>
        <w:drawing>
          <wp:inline distT="0" distB="0" distL="0" distR="0" wp14:anchorId="085244E5" wp14:editId="03341D64">
            <wp:extent cx="4067531" cy="375343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073992" cy="37593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AEA24C" w14:textId="274CA444" w:rsidR="00E62188" w:rsidRDefault="005472B4" w:rsidP="008539D4">
      <w:pPr>
        <w:ind w:firstLine="0"/>
        <w:jc w:val="center"/>
      </w:pPr>
      <w:r>
        <w:t>Рисунок 4 – Графический интерфейс пользователя</w:t>
      </w:r>
    </w:p>
    <w:p w14:paraId="659C7486" w14:textId="72FFDAE5" w:rsidR="005472B4" w:rsidRPr="00DA646D" w:rsidRDefault="005472B4" w:rsidP="00131A1C">
      <w:pPr>
        <w:ind w:firstLine="709"/>
        <w:rPr>
          <w:b/>
          <w:bCs/>
        </w:rPr>
      </w:pPr>
      <w:r w:rsidRPr="00DA646D">
        <w:rPr>
          <w:b/>
          <w:bCs/>
        </w:rPr>
        <w:lastRenderedPageBreak/>
        <w:t>1.5.1 Тестовый случай «</w:t>
      </w:r>
      <w:r w:rsidR="008539D4">
        <w:rPr>
          <w:b/>
          <w:bCs/>
          <w:lang w:val="en-US"/>
        </w:rPr>
        <w:t>Add</w:t>
      </w:r>
      <w:r w:rsidR="008539D4" w:rsidRPr="008539D4">
        <w:rPr>
          <w:b/>
          <w:bCs/>
        </w:rPr>
        <w:t xml:space="preserve"> </w:t>
      </w:r>
      <w:r w:rsidR="008539D4">
        <w:rPr>
          <w:b/>
          <w:bCs/>
          <w:lang w:val="en-US"/>
        </w:rPr>
        <w:t>cheque</w:t>
      </w:r>
      <w:r w:rsidRPr="00DA646D">
        <w:rPr>
          <w:b/>
          <w:bCs/>
        </w:rPr>
        <w:t>»</w:t>
      </w:r>
    </w:p>
    <w:p w14:paraId="3E2F1717" w14:textId="6662810D" w:rsidR="005472B4" w:rsidRDefault="005472B4" w:rsidP="00131A1C">
      <w:pPr>
        <w:ind w:firstLine="709"/>
      </w:pPr>
      <w:r>
        <w:t>Для добавления элемента необходимо вызвать соответствующую форму путём нажатия кнопки «</w:t>
      </w:r>
      <w:r w:rsidR="009371E0">
        <w:rPr>
          <w:lang w:val="en-US"/>
        </w:rPr>
        <w:t>Add</w:t>
      </w:r>
      <w:r w:rsidR="009371E0" w:rsidRPr="009371E0">
        <w:t xml:space="preserve"> </w:t>
      </w:r>
      <w:r w:rsidR="008539D4">
        <w:rPr>
          <w:lang w:val="en-US"/>
        </w:rPr>
        <w:t>cheque</w:t>
      </w:r>
      <w:r>
        <w:t>» (рисунок 5).</w:t>
      </w:r>
    </w:p>
    <w:p w14:paraId="1A7883A2" w14:textId="47D2BB13" w:rsidR="005472B4" w:rsidRDefault="009904A0" w:rsidP="005472B4">
      <w:pPr>
        <w:ind w:firstLine="0"/>
        <w:jc w:val="center"/>
      </w:pPr>
      <w:r w:rsidRPr="009904A0">
        <w:rPr>
          <w:noProof/>
          <w:lang w:eastAsia="ru-RU"/>
        </w:rPr>
        <w:drawing>
          <wp:inline distT="0" distB="0" distL="0" distR="0" wp14:anchorId="7A5F9646" wp14:editId="4014FB7C">
            <wp:extent cx="3858163" cy="3781953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858163" cy="3781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5E9C92" w14:textId="77777777" w:rsidR="005472B4" w:rsidRDefault="005472B4" w:rsidP="005472B4">
      <w:pPr>
        <w:ind w:firstLine="0"/>
        <w:jc w:val="center"/>
      </w:pPr>
      <w:r>
        <w:t>Рисунок 5 – Форма для добавления элемента</w:t>
      </w:r>
    </w:p>
    <w:p w14:paraId="58597D74" w14:textId="23FE299D" w:rsidR="0007226C" w:rsidRDefault="009371E0" w:rsidP="0007226C">
      <w:pPr>
        <w:ind w:firstLine="709"/>
      </w:pPr>
      <w:r>
        <w:t xml:space="preserve">Параметры скидки (тип скидки и </w:t>
      </w:r>
      <w:r w:rsidR="008539D4">
        <w:t>ее величину</w:t>
      </w:r>
      <w:r>
        <w:t xml:space="preserve">) можно указать </w:t>
      </w:r>
      <w:r w:rsidR="008539D4">
        <w:t>с помощью переключателя и соответствующего поля</w:t>
      </w:r>
      <w:r>
        <w:t>.</w:t>
      </w:r>
      <w:r w:rsidR="008539D4">
        <w:t xml:space="preserve"> В поле возможно ввести только </w:t>
      </w:r>
      <w:r w:rsidR="0007226C">
        <w:t>целые неотрицательные числа.</w:t>
      </w:r>
    </w:p>
    <w:p w14:paraId="66F76B49" w14:textId="602611A0" w:rsidR="0007226C" w:rsidRPr="00B14143" w:rsidRDefault="0007226C" w:rsidP="0007226C">
      <w:pPr>
        <w:ind w:firstLine="709"/>
      </w:pPr>
      <w:r>
        <w:t>Для создания товара необходимо ввести название товара, его количество и цену. В поле количества товаров возможно ввести только целые неотрицательные числа, в поле цены товара возможно ввести целые или дробные неотрицательные числа. Также существует кнопк</w:t>
      </w:r>
      <w:r w:rsidR="00B14143">
        <w:t>и</w:t>
      </w:r>
      <w:r>
        <w:t xml:space="preserve"> д</w:t>
      </w:r>
      <w:r w:rsidR="00B14143">
        <w:t>ля удаления продукта и создания случайного продукта.</w:t>
      </w:r>
    </w:p>
    <w:p w14:paraId="1C4DB76E" w14:textId="253504EB" w:rsidR="005472B4" w:rsidRDefault="005472B4" w:rsidP="00131A1C">
      <w:pPr>
        <w:ind w:firstLine="709"/>
      </w:pPr>
      <w:r>
        <w:t>После ввода данных необходимо нажать кнопку «</w:t>
      </w:r>
      <w:r w:rsidR="009371E0">
        <w:rPr>
          <w:lang w:val="en-US"/>
        </w:rPr>
        <w:t>Add</w:t>
      </w:r>
      <w:r>
        <w:t xml:space="preserve">», </w:t>
      </w:r>
      <w:r w:rsidR="00B14143">
        <w:t>продукт</w:t>
      </w:r>
      <w:r>
        <w:t xml:space="preserve"> появится в таблице </w:t>
      </w:r>
      <w:r w:rsidR="00B14143">
        <w:t>формы (рисунок 6</w:t>
      </w:r>
      <w:r>
        <w:t>).</w:t>
      </w:r>
    </w:p>
    <w:p w14:paraId="6CC2D17E" w14:textId="4FABC29B" w:rsidR="005472B4" w:rsidRDefault="009904A0" w:rsidP="005472B4">
      <w:pPr>
        <w:ind w:firstLine="0"/>
        <w:jc w:val="center"/>
      </w:pPr>
      <w:r w:rsidRPr="009904A0">
        <w:rPr>
          <w:noProof/>
          <w:lang w:eastAsia="ru-RU"/>
        </w:rPr>
        <w:lastRenderedPageBreak/>
        <w:drawing>
          <wp:inline distT="0" distB="0" distL="0" distR="0" wp14:anchorId="0B5597BE" wp14:editId="582D090F">
            <wp:extent cx="2939415" cy="2881354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947888" cy="2889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904A0">
        <w:rPr>
          <w:noProof/>
          <w:lang w:eastAsia="ru-RU"/>
        </w:rPr>
        <w:drawing>
          <wp:inline distT="0" distB="0" distL="0" distR="0" wp14:anchorId="535D3C0E" wp14:editId="2D3975A7">
            <wp:extent cx="2933867" cy="2875915"/>
            <wp:effectExtent l="0" t="0" r="0" b="63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949373" cy="2891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EBCDC8" w14:textId="6CE3ED90" w:rsidR="005472B4" w:rsidRDefault="005472B4" w:rsidP="005472B4">
      <w:pPr>
        <w:ind w:firstLine="0"/>
        <w:jc w:val="center"/>
      </w:pPr>
      <w:r>
        <w:t>Рисунок 6 – Заполнение полей</w:t>
      </w:r>
    </w:p>
    <w:p w14:paraId="7F1DAF29" w14:textId="5BC74AD8" w:rsidR="00D27EA2" w:rsidRPr="00B14143" w:rsidRDefault="00B14143" w:rsidP="00B14143">
      <w:pPr>
        <w:ind w:firstLine="709"/>
      </w:pPr>
      <w:r>
        <w:t>После заполнения списка товаров необходимо нажать кнопку «</w:t>
      </w:r>
      <w:r>
        <w:rPr>
          <w:lang w:val="en-US"/>
        </w:rPr>
        <w:t>Ok</w:t>
      </w:r>
      <w:r>
        <w:t>», тогда чек появится на главной форме, а форма создания исчезнет.</w:t>
      </w:r>
    </w:p>
    <w:p w14:paraId="58EAE2C8" w14:textId="1B600694" w:rsidR="005472B4" w:rsidRDefault="009904A0" w:rsidP="005472B4">
      <w:pPr>
        <w:ind w:firstLine="0"/>
        <w:jc w:val="center"/>
      </w:pPr>
      <w:r w:rsidRPr="009904A0">
        <w:rPr>
          <w:noProof/>
          <w:lang w:eastAsia="ru-RU"/>
        </w:rPr>
        <w:drawing>
          <wp:inline distT="0" distB="0" distL="0" distR="0" wp14:anchorId="4DE912B0" wp14:editId="656B721F">
            <wp:extent cx="3974632" cy="3667710"/>
            <wp:effectExtent l="0" t="0" r="6985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990259" cy="3682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0AFD21" w14:textId="77777777" w:rsidR="005472B4" w:rsidRDefault="005472B4" w:rsidP="005472B4">
      <w:pPr>
        <w:ind w:firstLine="0"/>
        <w:jc w:val="center"/>
      </w:pPr>
      <w:r>
        <w:t>Рисунок 7 – Успешное добавление нового элемента</w:t>
      </w:r>
    </w:p>
    <w:p w14:paraId="73D2D350" w14:textId="4268C100" w:rsidR="005472B4" w:rsidRPr="005472B4" w:rsidRDefault="005472B4" w:rsidP="00131A1C">
      <w:pPr>
        <w:ind w:firstLine="709"/>
      </w:pPr>
      <w:r>
        <w:t>В программе предусмотрена система обработки некорректного ввода данных пользователем. Например, при попытке ввести число</w:t>
      </w:r>
      <w:r w:rsidR="00E62188">
        <w:t xml:space="preserve"> вне заранее определенного диапазона,</w:t>
      </w:r>
      <w:r>
        <w:t xml:space="preserve"> появится соответствующее сообщение об ошибке (рисунки 8-9). </w:t>
      </w:r>
    </w:p>
    <w:p w14:paraId="2B413F73" w14:textId="384354C0" w:rsidR="005472B4" w:rsidRDefault="009904A0" w:rsidP="005472B4">
      <w:pPr>
        <w:ind w:firstLine="0"/>
        <w:jc w:val="center"/>
      </w:pPr>
      <w:r w:rsidRPr="009904A0">
        <w:rPr>
          <w:noProof/>
          <w:lang w:eastAsia="ru-RU"/>
        </w:rPr>
        <w:lastRenderedPageBreak/>
        <w:drawing>
          <wp:inline distT="0" distB="0" distL="0" distR="0" wp14:anchorId="0A1716EE" wp14:editId="083BAC24">
            <wp:extent cx="3009899" cy="2950445"/>
            <wp:effectExtent l="0" t="0" r="635" b="254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33651" cy="29737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904A0">
        <w:rPr>
          <w:noProof/>
          <w:lang w:eastAsia="ru-RU"/>
        </w:rPr>
        <w:drawing>
          <wp:inline distT="0" distB="0" distL="0" distR="0" wp14:anchorId="619115E1" wp14:editId="64AA2DCF">
            <wp:extent cx="3019424" cy="2959782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32094" cy="29722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2BEFA1" w14:textId="7CA73C86" w:rsidR="005472B4" w:rsidRDefault="005472B4" w:rsidP="005472B4">
      <w:pPr>
        <w:ind w:firstLine="0"/>
        <w:jc w:val="center"/>
      </w:pPr>
      <w:r>
        <w:t>Рисунок 8 – Некорректный ввод (</w:t>
      </w:r>
      <w:r w:rsidR="00857028">
        <w:rPr>
          <w:lang w:val="en-US"/>
        </w:rPr>
        <w:t xml:space="preserve">120% </w:t>
      </w:r>
      <w:r w:rsidR="00857028">
        <w:t>и 0</w:t>
      </w:r>
      <w:r>
        <w:t>)</w:t>
      </w:r>
    </w:p>
    <w:p w14:paraId="1AC7C40D" w14:textId="35167C0B" w:rsidR="005472B4" w:rsidRDefault="00857028" w:rsidP="005472B4">
      <w:pPr>
        <w:ind w:firstLine="0"/>
        <w:jc w:val="center"/>
        <w:rPr>
          <w:lang w:val="en-US"/>
        </w:rPr>
      </w:pPr>
      <w:r w:rsidRPr="00857028">
        <w:rPr>
          <w:noProof/>
          <w:lang w:eastAsia="ru-RU"/>
        </w:rPr>
        <w:drawing>
          <wp:inline distT="0" distB="0" distL="0" distR="0" wp14:anchorId="382962F7" wp14:editId="26C65CD2">
            <wp:extent cx="3581900" cy="1267002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581900" cy="1267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A172A9" w14:textId="2E6E6B50" w:rsidR="00857028" w:rsidRPr="00E62188" w:rsidRDefault="00857028" w:rsidP="005472B4">
      <w:pPr>
        <w:ind w:firstLine="0"/>
        <w:jc w:val="center"/>
        <w:rPr>
          <w:lang w:val="en-US"/>
        </w:rPr>
      </w:pPr>
      <w:r w:rsidRPr="00857028">
        <w:rPr>
          <w:noProof/>
          <w:lang w:eastAsia="ru-RU"/>
        </w:rPr>
        <w:drawing>
          <wp:inline distT="0" distB="0" distL="0" distR="0" wp14:anchorId="5D17A365" wp14:editId="6EE43088">
            <wp:extent cx="2705478" cy="1267002"/>
            <wp:effectExtent l="0" t="0" r="0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705478" cy="1267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B8F9DA" w14:textId="77777777" w:rsidR="005472B4" w:rsidRDefault="005472B4" w:rsidP="005472B4">
      <w:pPr>
        <w:ind w:firstLine="0"/>
        <w:jc w:val="center"/>
      </w:pPr>
      <w:r>
        <w:t>Рисунок 9 – Сообщение об ошибке</w:t>
      </w:r>
    </w:p>
    <w:p w14:paraId="1DC10413" w14:textId="6E05B381" w:rsidR="005472B4" w:rsidRPr="00511A12" w:rsidRDefault="00857028" w:rsidP="00131A1C">
      <w:pPr>
        <w:ind w:firstLine="709"/>
      </w:pPr>
      <w:r>
        <w:t>Если попытаться добавить товар б</w:t>
      </w:r>
      <w:r w:rsidR="00511A12">
        <w:t xml:space="preserve">ез заполнения необходимых полей, </w:t>
      </w:r>
      <w:r>
        <w:t>,</w:t>
      </w:r>
      <w:r w:rsidR="00511A12">
        <w:t xml:space="preserve"> </w:t>
      </w:r>
      <w:r>
        <w:t>также появятся сообщения об ошибке.</w:t>
      </w:r>
    </w:p>
    <w:p w14:paraId="4D15C85E" w14:textId="77777777" w:rsidR="00511A12" w:rsidRDefault="00511A12" w:rsidP="00744588">
      <w:pPr>
        <w:ind w:firstLine="0"/>
        <w:jc w:val="center"/>
        <w:rPr>
          <w:lang w:val="en-US"/>
        </w:rPr>
      </w:pPr>
      <w:r w:rsidRPr="00511A12">
        <w:rPr>
          <w:noProof/>
          <w:lang w:eastAsia="ru-RU"/>
        </w:rPr>
        <w:drawing>
          <wp:inline distT="0" distB="0" distL="0" distR="0" wp14:anchorId="7EA2B242" wp14:editId="701AA266">
            <wp:extent cx="2933699" cy="1178798"/>
            <wp:effectExtent l="0" t="0" r="635" b="25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960997" cy="11897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2E6E56" w14:textId="14DE8229" w:rsidR="00511A12" w:rsidRDefault="00511A12" w:rsidP="00511A12">
      <w:pPr>
        <w:ind w:firstLine="709"/>
        <w:jc w:val="center"/>
      </w:pPr>
      <w:r>
        <w:t>Рисунок 10 – Сообщения об ошибках</w:t>
      </w:r>
    </w:p>
    <w:p w14:paraId="37342960" w14:textId="2445D71B" w:rsidR="009904A0" w:rsidRDefault="009904A0" w:rsidP="00511A12">
      <w:pPr>
        <w:ind w:firstLine="709"/>
        <w:jc w:val="center"/>
      </w:pPr>
    </w:p>
    <w:p w14:paraId="2659DCFC" w14:textId="77777777" w:rsidR="009904A0" w:rsidRPr="00511A12" w:rsidRDefault="009904A0" w:rsidP="00511A12">
      <w:pPr>
        <w:ind w:firstLine="709"/>
        <w:jc w:val="center"/>
      </w:pPr>
    </w:p>
    <w:p w14:paraId="10C60793" w14:textId="77777777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lastRenderedPageBreak/>
        <w:t>1.5.2 Тестовый случай «Удалить элемент»</w:t>
      </w:r>
    </w:p>
    <w:p w14:paraId="181D4E7F" w14:textId="53C0E848" w:rsidR="005472B4" w:rsidRDefault="005472B4" w:rsidP="00131A1C">
      <w:pPr>
        <w:ind w:firstLine="709"/>
      </w:pPr>
      <w:r>
        <w:t xml:space="preserve">Для удаления </w:t>
      </w:r>
      <w:r w:rsidR="00511A12">
        <w:t>элемента</w:t>
      </w:r>
      <w:r>
        <w:t xml:space="preserve"> необходимо выбрать </w:t>
      </w:r>
      <w:r w:rsidR="00511A12">
        <w:t>его</w:t>
      </w:r>
      <w:r>
        <w:t xml:space="preserve"> в таблице и нажать на кнопку «</w:t>
      </w:r>
      <w:r w:rsidR="00511A12">
        <w:rPr>
          <w:lang w:val="en-US"/>
        </w:rPr>
        <w:t>Delete</w:t>
      </w:r>
      <w:r w:rsidR="00511A12" w:rsidRPr="00511A12">
        <w:t xml:space="preserve"> </w:t>
      </w:r>
      <w:r w:rsidR="00511A12">
        <w:rPr>
          <w:lang w:val="en-US"/>
        </w:rPr>
        <w:t>cheque</w:t>
      </w:r>
      <w:r>
        <w:t xml:space="preserve">» (рисунки </w:t>
      </w:r>
      <w:r w:rsidR="00E62188" w:rsidRPr="00E62188">
        <w:t>11</w:t>
      </w:r>
      <w:r>
        <w:t xml:space="preserve"> и </w:t>
      </w:r>
      <w:r w:rsidR="00E62188" w:rsidRPr="00E62188">
        <w:t>12</w:t>
      </w:r>
      <w:r>
        <w:t>).</w:t>
      </w:r>
    </w:p>
    <w:p w14:paraId="4D126850" w14:textId="39C5AC90" w:rsidR="005472B4" w:rsidRDefault="009904A0" w:rsidP="005472B4">
      <w:pPr>
        <w:ind w:firstLine="0"/>
        <w:jc w:val="center"/>
      </w:pPr>
      <w:r w:rsidRPr="009904A0">
        <w:rPr>
          <w:noProof/>
          <w:lang w:eastAsia="ru-RU"/>
        </w:rPr>
        <w:drawing>
          <wp:inline distT="0" distB="0" distL="0" distR="0" wp14:anchorId="6F79D279" wp14:editId="618FB8EE">
            <wp:extent cx="3478539" cy="3209925"/>
            <wp:effectExtent l="0" t="0" r="762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498469" cy="3228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38A1E6" w14:textId="64547348" w:rsidR="005472B4" w:rsidRDefault="005472B4" w:rsidP="005472B4">
      <w:pPr>
        <w:ind w:firstLine="0"/>
        <w:jc w:val="center"/>
      </w:pPr>
      <w:r>
        <w:t xml:space="preserve">Рисунок </w:t>
      </w:r>
      <w:r w:rsidR="00E62188" w:rsidRPr="00E62188">
        <w:t>11</w:t>
      </w:r>
      <w:r>
        <w:t xml:space="preserve"> – Выбор элемента в таблице</w:t>
      </w:r>
    </w:p>
    <w:p w14:paraId="21F366E0" w14:textId="6E0669E8" w:rsidR="005472B4" w:rsidRDefault="009904A0" w:rsidP="005472B4">
      <w:pPr>
        <w:ind w:firstLine="0"/>
        <w:jc w:val="center"/>
      </w:pPr>
      <w:r w:rsidRPr="009904A0">
        <w:rPr>
          <w:noProof/>
          <w:lang w:eastAsia="ru-RU"/>
        </w:rPr>
        <w:drawing>
          <wp:inline distT="0" distB="0" distL="0" distR="0" wp14:anchorId="0719EBF6" wp14:editId="0883D3EB">
            <wp:extent cx="3561749" cy="3286710"/>
            <wp:effectExtent l="0" t="0" r="635" b="952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596519" cy="3318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BE563A" w14:textId="3077E2F1" w:rsidR="005472B4" w:rsidRDefault="005472B4" w:rsidP="005472B4">
      <w:pPr>
        <w:ind w:firstLine="0"/>
        <w:jc w:val="center"/>
      </w:pPr>
      <w:r>
        <w:t xml:space="preserve">Рисунок </w:t>
      </w:r>
      <w:r w:rsidR="00E62188" w:rsidRPr="00E62188">
        <w:t>12</w:t>
      </w:r>
      <w:r>
        <w:t xml:space="preserve"> – Результат нажатия кнопки «</w:t>
      </w:r>
      <w:r w:rsidR="00E45E7D">
        <w:rPr>
          <w:lang w:val="en-US"/>
        </w:rPr>
        <w:t>Remove</w:t>
      </w:r>
      <w:r w:rsidR="00E45E7D" w:rsidRPr="00E45E7D">
        <w:t xml:space="preserve"> </w:t>
      </w:r>
      <w:r w:rsidR="00E45E7D">
        <w:rPr>
          <w:lang w:val="en-US"/>
        </w:rPr>
        <w:t>Discount</w:t>
      </w:r>
      <w:r>
        <w:t>»</w:t>
      </w:r>
    </w:p>
    <w:p w14:paraId="28C8F43F" w14:textId="48C668B2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t>1.5.3 Тестовый случай «</w:t>
      </w:r>
      <w:r w:rsidR="00E45E7D">
        <w:rPr>
          <w:b/>
          <w:bCs/>
          <w:lang w:val="en-US"/>
        </w:rPr>
        <w:t>Search</w:t>
      </w:r>
      <w:r w:rsidRPr="00D819DC">
        <w:rPr>
          <w:b/>
          <w:bCs/>
        </w:rPr>
        <w:t>»</w:t>
      </w:r>
    </w:p>
    <w:p w14:paraId="404EDE2B" w14:textId="299C897D" w:rsidR="005472B4" w:rsidRDefault="005472B4" w:rsidP="00131A1C">
      <w:pPr>
        <w:ind w:firstLine="709"/>
      </w:pPr>
      <w:r>
        <w:t xml:space="preserve">Для поиска элементов </w:t>
      </w:r>
      <w:r w:rsidR="0049449E">
        <w:t xml:space="preserve">предусмотрена панель </w:t>
      </w:r>
      <w:r w:rsidR="00E45E7D">
        <w:t>параметров поиска</w:t>
      </w:r>
      <w:r w:rsidR="0049449E">
        <w:t xml:space="preserve"> </w:t>
      </w:r>
      <w:r>
        <w:t xml:space="preserve">(рисунок </w:t>
      </w:r>
      <w:r w:rsidR="002A7A8F">
        <w:t>13</w:t>
      </w:r>
      <w:r w:rsidR="0049449E">
        <w:t>)</w:t>
      </w:r>
    </w:p>
    <w:p w14:paraId="2609E514" w14:textId="679F7FE8" w:rsidR="005472B4" w:rsidRDefault="009904A0" w:rsidP="005472B4">
      <w:pPr>
        <w:ind w:firstLine="0"/>
        <w:jc w:val="center"/>
        <w:rPr>
          <w:lang w:val="en-US"/>
        </w:rPr>
      </w:pPr>
      <w:r w:rsidRPr="009904A0">
        <w:rPr>
          <w:noProof/>
          <w:lang w:eastAsia="ru-RU"/>
        </w:rPr>
        <w:lastRenderedPageBreak/>
        <w:drawing>
          <wp:inline distT="0" distB="0" distL="0" distR="0" wp14:anchorId="6CFAC59D" wp14:editId="3036C9FA">
            <wp:extent cx="3613360" cy="3334335"/>
            <wp:effectExtent l="0" t="0" r="635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626101" cy="33460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1A1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D12B31E" wp14:editId="2358BF3F">
                <wp:simplePos x="0" y="0"/>
                <wp:positionH relativeFrom="column">
                  <wp:posOffset>2981502</wp:posOffset>
                </wp:positionH>
                <wp:positionV relativeFrom="paragraph">
                  <wp:posOffset>233311</wp:posOffset>
                </wp:positionV>
                <wp:extent cx="1764429" cy="574158"/>
                <wp:effectExtent l="0" t="0" r="26670" b="16510"/>
                <wp:wrapNone/>
                <wp:docPr id="25" name="Прямоугольник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64429" cy="57415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D78C46E" id="Прямоугольник 25" o:spid="_x0000_s1026" style="position:absolute;margin-left:234.75pt;margin-top:18.35pt;width:138.95pt;height:45.2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" filled="f" strokecolor="red" strokeweight="1pt"/>
            </w:pict>
          </mc:Fallback>
        </mc:AlternateContent>
      </w:r>
    </w:p>
    <w:p w14:paraId="64A5F86B" w14:textId="3CE9CA5F" w:rsidR="005472B4" w:rsidRDefault="005472B4" w:rsidP="005472B4">
      <w:pPr>
        <w:ind w:firstLine="0"/>
        <w:jc w:val="center"/>
      </w:pPr>
      <w:r>
        <w:t xml:space="preserve">Рисунок </w:t>
      </w:r>
      <w:r w:rsidR="0049449E">
        <w:t>1</w:t>
      </w:r>
      <w:r w:rsidR="002A7A8F" w:rsidRPr="002A7A8F">
        <w:t>3</w:t>
      </w:r>
      <w:r>
        <w:t xml:space="preserve"> – </w:t>
      </w:r>
      <w:r w:rsidR="0049449E">
        <w:t xml:space="preserve">Настройка </w:t>
      </w:r>
      <w:r w:rsidR="00E45E7D">
        <w:t>параметров</w:t>
      </w:r>
      <w:r>
        <w:t xml:space="preserve"> для поиска элементов</w:t>
      </w:r>
    </w:p>
    <w:p w14:paraId="75937614" w14:textId="1F43AC12" w:rsidR="005472B4" w:rsidRDefault="0049449E" w:rsidP="00131A1C">
      <w:pPr>
        <w:spacing w:before="240"/>
        <w:ind w:firstLine="709"/>
      </w:pPr>
      <w:r>
        <w:t>П</w:t>
      </w:r>
      <w:r w:rsidR="005472B4">
        <w:t xml:space="preserve">ользователь выбирает </w:t>
      </w:r>
      <w:r w:rsidR="00511A12">
        <w:t xml:space="preserve">диапазон дат, </w:t>
      </w:r>
      <w:r w:rsidR="005472B4">
        <w:t>по которым требуется найти элемент, и нажимает кнопку «</w:t>
      </w:r>
      <w:r w:rsidR="00511A12">
        <w:rPr>
          <w:lang w:val="en-US"/>
        </w:rPr>
        <w:t>Find</w:t>
      </w:r>
      <w:r w:rsidR="00511A12">
        <w:t>» (рисунок 1</w:t>
      </w:r>
      <w:r w:rsidR="002A7A8F" w:rsidRPr="002A7A8F">
        <w:t>4</w:t>
      </w:r>
      <w:r w:rsidR="005472B4">
        <w:t>).</w:t>
      </w:r>
    </w:p>
    <w:p w14:paraId="3525D06E" w14:textId="48486E50" w:rsidR="005472B4" w:rsidRPr="00D819DC" w:rsidRDefault="005472B4" w:rsidP="00131A1C">
      <w:pPr>
        <w:ind w:firstLine="709"/>
      </w:pPr>
      <w:r>
        <w:t>Для того, чтобы сбросить фильтр, предусмотрена соответствующая кнопка</w:t>
      </w:r>
      <w:r w:rsidR="00A03967">
        <w:t xml:space="preserve"> «</w:t>
      </w:r>
      <w:r w:rsidR="00511A12">
        <w:rPr>
          <w:lang w:val="en-US"/>
        </w:rPr>
        <w:t>Reset</w:t>
      </w:r>
      <w:r w:rsidR="00A03967">
        <w:t>»</w:t>
      </w:r>
      <w:r w:rsidR="002A7A8F">
        <w:t xml:space="preserve"> (рисунок 15</w:t>
      </w:r>
      <w:r>
        <w:t>).</w:t>
      </w:r>
    </w:p>
    <w:p w14:paraId="25BFEEFD" w14:textId="6BB9669B" w:rsidR="005472B4" w:rsidRDefault="009904A0" w:rsidP="005472B4">
      <w:pPr>
        <w:ind w:firstLine="0"/>
        <w:jc w:val="center"/>
        <w:rPr>
          <w:lang w:val="en-US"/>
        </w:rPr>
      </w:pPr>
      <w:r w:rsidRPr="009904A0">
        <w:rPr>
          <w:noProof/>
          <w:lang w:eastAsia="ru-RU"/>
        </w:rPr>
        <w:drawing>
          <wp:inline distT="0" distB="0" distL="0" distR="0" wp14:anchorId="42A22F56" wp14:editId="761AC202">
            <wp:extent cx="3551427" cy="3277185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564226" cy="3288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40358D" w14:textId="3DBD6A3B" w:rsidR="005472B4" w:rsidRPr="002A7A8F" w:rsidRDefault="002A7A8F" w:rsidP="005472B4">
      <w:pPr>
        <w:ind w:firstLine="0"/>
        <w:jc w:val="center"/>
      </w:pPr>
      <w:r>
        <w:t>Рисунок 14</w:t>
      </w:r>
      <w:r w:rsidR="005472B4">
        <w:t xml:space="preserve"> – Поиск </w:t>
      </w:r>
      <w:r>
        <w:t>по диапазону дат</w:t>
      </w:r>
    </w:p>
    <w:p w14:paraId="7EA232E2" w14:textId="1CBFABDD" w:rsidR="005472B4" w:rsidRPr="00B959A0" w:rsidRDefault="009904A0" w:rsidP="005472B4">
      <w:pPr>
        <w:ind w:firstLine="0"/>
        <w:jc w:val="center"/>
      </w:pPr>
      <w:r w:rsidRPr="009904A0">
        <w:rPr>
          <w:noProof/>
          <w:lang w:eastAsia="ru-RU"/>
        </w:rPr>
        <w:lastRenderedPageBreak/>
        <w:drawing>
          <wp:inline distT="0" distB="0" distL="0" distR="0" wp14:anchorId="0030FEED" wp14:editId="0398D657">
            <wp:extent cx="3427562" cy="3162885"/>
            <wp:effectExtent l="0" t="0" r="190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450210" cy="3183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86F38D" w14:textId="2512FCBC" w:rsidR="005472B4" w:rsidRDefault="005472B4" w:rsidP="005472B4">
      <w:pPr>
        <w:ind w:firstLine="0"/>
        <w:jc w:val="center"/>
      </w:pPr>
      <w:r>
        <w:t>Рисунок 1</w:t>
      </w:r>
      <w:r w:rsidR="002A7A8F" w:rsidRPr="00F223BF">
        <w:t>5</w:t>
      </w:r>
      <w:r>
        <w:t xml:space="preserve"> – Сброс условий поиска</w:t>
      </w:r>
    </w:p>
    <w:p w14:paraId="3E02D425" w14:textId="717D20EF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t>1.5.4 Тестовый случай «</w:t>
      </w:r>
      <w:r w:rsidR="00DC4F13">
        <w:rPr>
          <w:b/>
          <w:bCs/>
          <w:lang w:val="en-US"/>
        </w:rPr>
        <w:t>Save</w:t>
      </w:r>
      <w:r w:rsidR="00A12E4E">
        <w:rPr>
          <w:b/>
          <w:bCs/>
        </w:rPr>
        <w:t xml:space="preserve"> </w:t>
      </w:r>
      <w:r w:rsidR="00A12E4E">
        <w:rPr>
          <w:b/>
          <w:bCs/>
          <w:lang w:val="en-US"/>
        </w:rPr>
        <w:t>cheques</w:t>
      </w:r>
      <w:r w:rsidRPr="00D819DC">
        <w:rPr>
          <w:b/>
          <w:bCs/>
        </w:rPr>
        <w:t>»</w:t>
      </w:r>
    </w:p>
    <w:p w14:paraId="0D9160BE" w14:textId="3D443D01" w:rsidR="005472B4" w:rsidRPr="00D819DC" w:rsidRDefault="005472B4" w:rsidP="00131A1C">
      <w:pPr>
        <w:ind w:firstLine="709"/>
      </w:pPr>
      <w:r>
        <w:t xml:space="preserve">Для сохранения данных в таблице необходимо нажать на </w:t>
      </w:r>
      <w:r w:rsidR="00DB789C">
        <w:t>кнопку</w:t>
      </w:r>
      <w:r w:rsidR="00A03967">
        <w:t xml:space="preserve"> «</w:t>
      </w:r>
      <w:r w:rsidR="00DC4F13">
        <w:rPr>
          <w:lang w:val="en-US"/>
        </w:rPr>
        <w:t>Save</w:t>
      </w:r>
      <w:r w:rsidR="00A03967">
        <w:t>»</w:t>
      </w:r>
      <w:r w:rsidR="00DC4F13" w:rsidRPr="00DC4F13">
        <w:t xml:space="preserve">. </w:t>
      </w:r>
      <w:r>
        <w:t xml:space="preserve">Откроется системный диалог сохранения файла, где пользователь выбирает директорию и указывает имя файла (рисунок </w:t>
      </w:r>
      <w:r w:rsidR="002A7A8F">
        <w:t>16</w:t>
      </w:r>
      <w:r>
        <w:t>).</w:t>
      </w:r>
    </w:p>
    <w:p w14:paraId="4FB18153" w14:textId="4682F983" w:rsidR="005472B4" w:rsidRDefault="00A12E4E" w:rsidP="005472B4">
      <w:pPr>
        <w:ind w:firstLine="0"/>
        <w:jc w:val="center"/>
        <w:rPr>
          <w:lang w:val="en-US"/>
        </w:rPr>
      </w:pPr>
      <w:r w:rsidRPr="00A12E4E">
        <w:rPr>
          <w:noProof/>
          <w:lang w:eastAsia="ru-RU"/>
        </w:rPr>
        <w:drawing>
          <wp:inline distT="0" distB="0" distL="0" distR="0" wp14:anchorId="29AAEBC9" wp14:editId="24D9F10E">
            <wp:extent cx="5327638" cy="3002117"/>
            <wp:effectExtent l="0" t="0" r="6985" b="825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337883" cy="3007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B3EAB" w14:textId="567569CD" w:rsidR="005472B4" w:rsidRPr="00D819DC" w:rsidRDefault="005472B4" w:rsidP="005472B4">
      <w:pPr>
        <w:ind w:firstLine="0"/>
        <w:jc w:val="center"/>
      </w:pPr>
      <w:r>
        <w:t xml:space="preserve">Рисунок </w:t>
      </w:r>
      <w:r w:rsidR="002A7A8F">
        <w:t>16</w:t>
      </w:r>
      <w:r>
        <w:t xml:space="preserve"> – Сохранение файла</w:t>
      </w:r>
    </w:p>
    <w:p w14:paraId="2B528669" w14:textId="0EEE953D" w:rsidR="005472B4" w:rsidRPr="004654E1" w:rsidRDefault="005472B4" w:rsidP="00131A1C">
      <w:pPr>
        <w:ind w:firstLine="709"/>
        <w:rPr>
          <w:b/>
          <w:bCs/>
        </w:rPr>
      </w:pPr>
      <w:r w:rsidRPr="004654E1">
        <w:rPr>
          <w:b/>
          <w:bCs/>
        </w:rPr>
        <w:t>1.5.5 Тестовый случай «</w:t>
      </w:r>
      <w:r w:rsidR="002A7A8F">
        <w:rPr>
          <w:b/>
          <w:bCs/>
          <w:lang w:val="en-US"/>
        </w:rPr>
        <w:t>Load</w:t>
      </w:r>
      <w:r w:rsidR="002A7A8F" w:rsidRPr="002A7A8F">
        <w:rPr>
          <w:b/>
          <w:bCs/>
        </w:rPr>
        <w:t xml:space="preserve"> </w:t>
      </w:r>
      <w:r w:rsidR="002A7A8F">
        <w:rPr>
          <w:b/>
          <w:bCs/>
          <w:lang w:val="en-US"/>
        </w:rPr>
        <w:t>cheques</w:t>
      </w:r>
      <w:r w:rsidRPr="004654E1">
        <w:rPr>
          <w:b/>
          <w:bCs/>
        </w:rPr>
        <w:t>»</w:t>
      </w:r>
    </w:p>
    <w:p w14:paraId="17FB432A" w14:textId="3B667FB8" w:rsidR="005472B4" w:rsidRDefault="005472B4" w:rsidP="00131A1C">
      <w:pPr>
        <w:ind w:firstLine="709"/>
      </w:pPr>
      <w:r>
        <w:t>Для загрузки данных в таблицу необходимо нажать на соответствующую кнопку</w:t>
      </w:r>
      <w:r w:rsidR="00DC4F13" w:rsidRPr="00DC4F13">
        <w:t xml:space="preserve"> </w:t>
      </w:r>
      <w:r w:rsidR="00DC4F13">
        <w:t>«</w:t>
      </w:r>
      <w:r w:rsidR="00DC4F13">
        <w:rPr>
          <w:lang w:val="en-US"/>
        </w:rPr>
        <w:t>Load</w:t>
      </w:r>
      <w:r w:rsidR="00A12E4E" w:rsidRPr="00A12E4E">
        <w:t xml:space="preserve"> </w:t>
      </w:r>
      <w:r w:rsidR="00A12E4E">
        <w:rPr>
          <w:lang w:val="en-US"/>
        </w:rPr>
        <w:t>cheques</w:t>
      </w:r>
      <w:r w:rsidR="00DC4F13">
        <w:t>»</w:t>
      </w:r>
      <w:r>
        <w:t>.</w:t>
      </w:r>
    </w:p>
    <w:p w14:paraId="2BCA1555" w14:textId="376B4253" w:rsidR="005472B4" w:rsidRPr="004654E1" w:rsidRDefault="005472B4" w:rsidP="00131A1C">
      <w:pPr>
        <w:ind w:firstLine="709"/>
      </w:pPr>
      <w:r>
        <w:lastRenderedPageBreak/>
        <w:t xml:space="preserve">Далее откроется системный диалог загрузки файла (рисунок </w:t>
      </w:r>
      <w:r w:rsidR="002A7A8F" w:rsidRPr="002A7A8F">
        <w:t>17</w:t>
      </w:r>
      <w:r>
        <w:t>).</w:t>
      </w:r>
    </w:p>
    <w:p w14:paraId="7BDB16EC" w14:textId="483FA566" w:rsidR="005472B4" w:rsidRDefault="00A12E4E" w:rsidP="005472B4">
      <w:pPr>
        <w:ind w:firstLine="0"/>
        <w:jc w:val="center"/>
      </w:pPr>
      <w:r w:rsidRPr="00A12E4E">
        <w:rPr>
          <w:noProof/>
          <w:lang w:eastAsia="ru-RU"/>
        </w:rPr>
        <w:drawing>
          <wp:inline distT="0" distB="0" distL="0" distR="0" wp14:anchorId="4CB90A87" wp14:editId="54B00271">
            <wp:extent cx="5418381" cy="305325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24748" cy="30568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0B4623" w14:textId="4F18C01E" w:rsidR="005472B4" w:rsidRDefault="005472B4" w:rsidP="005472B4">
      <w:pPr>
        <w:ind w:firstLine="0"/>
        <w:jc w:val="center"/>
      </w:pPr>
      <w:r>
        <w:t xml:space="preserve">Рисунок </w:t>
      </w:r>
      <w:r w:rsidR="002A7A8F" w:rsidRPr="002A7A8F">
        <w:t>17</w:t>
      </w:r>
      <w:r>
        <w:t xml:space="preserve"> – Выбор файла для загрузки</w:t>
      </w:r>
    </w:p>
    <w:p w14:paraId="0CC96212" w14:textId="6B61ECBD" w:rsidR="005472B4" w:rsidRDefault="00DC217F" w:rsidP="005472B4">
      <w:pPr>
        <w:ind w:firstLine="0"/>
        <w:jc w:val="center"/>
      </w:pPr>
      <w:r w:rsidRPr="009904A0">
        <w:rPr>
          <w:noProof/>
          <w:lang w:eastAsia="ru-RU"/>
        </w:rPr>
        <w:drawing>
          <wp:inline distT="0" distB="0" distL="0" distR="0" wp14:anchorId="26C40918" wp14:editId="691A9936">
            <wp:extent cx="3571437" cy="32956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597694" cy="3319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C414FF" w14:textId="29538D30" w:rsidR="005472B4" w:rsidRDefault="005472B4" w:rsidP="005472B4">
      <w:pPr>
        <w:ind w:firstLine="0"/>
        <w:jc w:val="center"/>
      </w:pPr>
      <w:r>
        <w:t xml:space="preserve">Рисунок </w:t>
      </w:r>
      <w:r w:rsidR="002A7A8F" w:rsidRPr="002A7A8F">
        <w:t>18</w:t>
      </w:r>
      <w:r>
        <w:t xml:space="preserve"> – Результат загрузки данных</w:t>
      </w:r>
    </w:p>
    <w:p w14:paraId="1BBB5567" w14:textId="5111AFD1" w:rsidR="005472B4" w:rsidRPr="004654E1" w:rsidRDefault="005472B4" w:rsidP="00131A1C">
      <w:pPr>
        <w:ind w:firstLine="709"/>
      </w:pPr>
      <w:r>
        <w:t xml:space="preserve">В случае, если схема файла не соответствует установленному формату, появится соответствующее сообщение (рисунок </w:t>
      </w:r>
      <w:r w:rsidR="002A7A8F" w:rsidRPr="002A7A8F">
        <w:t>19</w:t>
      </w:r>
      <w:r>
        <w:t>).</w:t>
      </w:r>
    </w:p>
    <w:p w14:paraId="22C57D49" w14:textId="253F45B5" w:rsidR="005472B4" w:rsidRDefault="009904A0" w:rsidP="005472B4">
      <w:pPr>
        <w:ind w:firstLine="0"/>
        <w:jc w:val="center"/>
      </w:pPr>
      <w:r w:rsidRPr="009904A0">
        <w:rPr>
          <w:noProof/>
          <w:lang w:eastAsia="ru-RU"/>
        </w:rPr>
        <w:lastRenderedPageBreak/>
        <w:drawing>
          <wp:inline distT="0" distB="0" distL="0" distR="0" wp14:anchorId="0761F1DF" wp14:editId="5388A591">
            <wp:extent cx="1409897" cy="1267002"/>
            <wp:effectExtent l="0" t="0" r="0" b="952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409897" cy="1267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DFBAE7" w14:textId="597D9D22" w:rsidR="0049449E" w:rsidRPr="00DB789C" w:rsidRDefault="005472B4" w:rsidP="00DB789C">
      <w:pPr>
        <w:ind w:firstLine="0"/>
        <w:jc w:val="center"/>
      </w:pPr>
      <w:r>
        <w:t xml:space="preserve">Рисунок </w:t>
      </w:r>
      <w:r w:rsidR="002A7A8F" w:rsidRPr="00F223BF">
        <w:t>19</w:t>
      </w:r>
      <w:r>
        <w:t xml:space="preserve"> – Загрузка повреждённого файла</w:t>
      </w:r>
      <w:bookmarkStart w:id="16" w:name="_Toc74829069"/>
    </w:p>
    <w:p w14:paraId="07B44C1F" w14:textId="77777777" w:rsidR="00A12E4E" w:rsidRDefault="00A12E4E">
      <w:pPr>
        <w:rPr>
          <w:b/>
          <w:bCs/>
        </w:rPr>
      </w:pPr>
      <w:r>
        <w:rPr>
          <w:b/>
          <w:bCs/>
        </w:rPr>
        <w:br w:type="page"/>
      </w:r>
    </w:p>
    <w:p w14:paraId="22CB520B" w14:textId="5C3C1311" w:rsidR="005472B4" w:rsidRPr="00F1624C" w:rsidRDefault="003002B2" w:rsidP="003002B2">
      <w:pPr>
        <w:ind w:firstLine="0"/>
        <w:jc w:val="center"/>
        <w:outlineLvl w:val="0"/>
        <w:rPr>
          <w:b/>
          <w:bCs/>
        </w:rPr>
      </w:pPr>
      <w:bookmarkStart w:id="17" w:name="_Toc119108697"/>
      <w:r w:rsidRPr="00F1624C">
        <w:rPr>
          <w:b/>
          <w:bCs/>
        </w:rPr>
        <w:lastRenderedPageBreak/>
        <w:t>СПИСОК ИСПОЛЬЗОВАННЫХ ИСТОЧНИКОВ</w:t>
      </w:r>
      <w:bookmarkEnd w:id="16"/>
      <w:bookmarkEnd w:id="17"/>
    </w:p>
    <w:p w14:paraId="2D2E59D1" w14:textId="4566FD58" w:rsidR="005472B4" w:rsidRDefault="005472B4" w:rsidP="003002B2">
      <w:pPr>
        <w:pStyle w:val="ListParagraph"/>
        <w:numPr>
          <w:ilvl w:val="0"/>
          <w:numId w:val="9"/>
        </w:numPr>
        <w:ind w:left="0" w:firstLine="709"/>
      </w:pPr>
      <w:r>
        <w:t xml:space="preserve">Калентьев, А. А. Новые технологии в программировании : учебное пособие / А. А. Калентьев, Д. В. Гарайс, А. Е. Гориянов. – Томск : Эль Контент, 2014. – 176 с. – </w:t>
      </w:r>
      <w:r w:rsidRPr="003002B2">
        <w:rPr>
          <w:lang w:val="en-US"/>
        </w:rPr>
        <w:t>ISBN</w:t>
      </w:r>
      <w:r w:rsidRPr="00F54403">
        <w:t xml:space="preserve"> 978-5-4332-0185-9.</w:t>
      </w:r>
    </w:p>
    <w:p w14:paraId="34C01F14" w14:textId="7EE102F6" w:rsidR="00502FD7" w:rsidRDefault="00502FD7">
      <w:bookmarkStart w:id="18" w:name="_Toc74829070"/>
      <w:r>
        <w:br w:type="page"/>
      </w:r>
    </w:p>
    <w:p w14:paraId="54911E88" w14:textId="1DFED01E" w:rsidR="003002B2" w:rsidRDefault="003002B2" w:rsidP="00502FD7">
      <w:pPr>
        <w:ind w:firstLine="0"/>
        <w:jc w:val="center"/>
        <w:rPr>
          <w:b/>
          <w:bCs/>
        </w:rPr>
      </w:pPr>
      <w:r>
        <w:rPr>
          <w:b/>
          <w:bCs/>
        </w:rPr>
        <w:lastRenderedPageBreak/>
        <w:t>ПРИЛОЖЕНИЕ А</w:t>
      </w:r>
      <w:bookmarkEnd w:id="18"/>
    </w:p>
    <w:p w14:paraId="5E4D3613" w14:textId="77777777" w:rsidR="003002B2" w:rsidRDefault="003002B2" w:rsidP="003002B2">
      <w:pPr>
        <w:ind w:firstLine="0"/>
        <w:jc w:val="center"/>
        <w:rPr>
          <w:b/>
          <w:bCs/>
        </w:rPr>
      </w:pPr>
      <w:r>
        <w:rPr>
          <w:b/>
          <w:bCs/>
        </w:rPr>
        <w:t>Техническое задание на создание автоматизированной системы</w:t>
      </w:r>
    </w:p>
    <w:p w14:paraId="53205B9B" w14:textId="783B035D" w:rsidR="003002B2" w:rsidRDefault="003002B2" w:rsidP="003002B2">
      <w:pPr>
        <w:ind w:firstLine="0"/>
        <w:jc w:val="center"/>
      </w:pPr>
      <w:r>
        <w:t xml:space="preserve">Программа для </w:t>
      </w:r>
      <w:r w:rsidR="0064261A">
        <w:t>просмотра списка работников</w:t>
      </w:r>
    </w:p>
    <w:p w14:paraId="1B6727F2" w14:textId="28777C2A" w:rsidR="003002B2" w:rsidRPr="00AD3AC1" w:rsidRDefault="003002B2" w:rsidP="003002B2">
      <w:pPr>
        <w:spacing w:before="4200"/>
        <w:ind w:firstLine="0"/>
      </w:pPr>
      <w:r w:rsidRPr="00C34FDE">
        <w:t>Разработчик: студент гр. О-5КМ</w:t>
      </w:r>
      <w:r w:rsidR="0064261A">
        <w:t>0</w:t>
      </w:r>
      <w:r w:rsidRPr="00C34FDE">
        <w:t>1</w:t>
      </w:r>
      <w:r w:rsidR="00AB7C38">
        <w:t xml:space="preserve"> </w:t>
      </w:r>
      <w:r w:rsidR="00AD3AC1">
        <w:t>Арбчаков М.Е.</w:t>
      </w:r>
    </w:p>
    <w:p w14:paraId="5F743233" w14:textId="77777777" w:rsidR="003002B2" w:rsidRDefault="003002B2" w:rsidP="003002B2">
      <w:pPr>
        <w:ind w:firstLine="0"/>
      </w:pPr>
      <w:r w:rsidRPr="00C34FDE">
        <w:t xml:space="preserve">Заказчик: </w:t>
      </w:r>
      <w:r>
        <w:t>Канд. техн. наук, доцент каф. КСУП ТУСУР Калентьев А. А.</w:t>
      </w:r>
    </w:p>
    <w:p w14:paraId="7C3E0181" w14:textId="77777777" w:rsidR="00AB7C38" w:rsidRDefault="00AB7C38" w:rsidP="003002B2">
      <w:pPr>
        <w:spacing w:before="1800"/>
        <w:ind w:firstLine="0"/>
        <w:jc w:val="center"/>
      </w:pPr>
    </w:p>
    <w:p w14:paraId="54598D9D" w14:textId="77777777" w:rsidR="00AB7C38" w:rsidRDefault="00AB7C38" w:rsidP="003002B2">
      <w:pPr>
        <w:spacing w:before="1800"/>
        <w:ind w:firstLine="0"/>
        <w:jc w:val="center"/>
      </w:pPr>
    </w:p>
    <w:p w14:paraId="07B6ACB7" w14:textId="0A9A95FB" w:rsidR="003002B2" w:rsidRDefault="003002B2" w:rsidP="003002B2">
      <w:pPr>
        <w:spacing w:before="1800"/>
        <w:ind w:firstLine="0"/>
        <w:jc w:val="center"/>
      </w:pPr>
      <w:r>
        <w:t>Томск 202</w:t>
      </w:r>
      <w:r w:rsidR="00502FD7">
        <w:t>2</w:t>
      </w:r>
    </w:p>
    <w:p w14:paraId="060CA853" w14:textId="77777777" w:rsidR="003002B2" w:rsidRDefault="003002B2" w:rsidP="003002B2">
      <w:pPr>
        <w:rPr>
          <w:b/>
          <w:bCs/>
        </w:rPr>
      </w:pPr>
      <w:r>
        <w:rPr>
          <w:b/>
          <w:bCs/>
        </w:rPr>
        <w:br w:type="page"/>
      </w:r>
    </w:p>
    <w:p w14:paraId="2EA22257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lastRenderedPageBreak/>
        <w:t xml:space="preserve">1 </w:t>
      </w:r>
      <w:r w:rsidRPr="00EB6045">
        <w:rPr>
          <w:b/>
          <w:bCs/>
        </w:rPr>
        <w:t>Общие сведения</w:t>
      </w:r>
    </w:p>
    <w:p w14:paraId="756260D7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1 </w:t>
      </w:r>
      <w:r w:rsidRPr="00EB6045">
        <w:rPr>
          <w:b/>
          <w:bCs/>
        </w:rPr>
        <w:t>Полное наименование системы и её условное обозначение</w:t>
      </w:r>
    </w:p>
    <w:p w14:paraId="5A2A049A" w14:textId="3879CCAE" w:rsidR="003002B2" w:rsidRDefault="003002B2" w:rsidP="00131A1C">
      <w:pPr>
        <w:ind w:firstLine="709"/>
      </w:pPr>
      <w:r>
        <w:t>Полное наименование: «</w:t>
      </w:r>
      <w:r w:rsidR="00131A1C" w:rsidRPr="00131A1C">
        <w:t xml:space="preserve">Программа </w:t>
      </w:r>
      <w:r w:rsidR="00AB7C38">
        <w:t xml:space="preserve">для просмотра </w:t>
      </w:r>
      <w:r w:rsidR="00AD3AC1">
        <w:t>чеков</w:t>
      </w:r>
      <w:r>
        <w:t>».</w:t>
      </w:r>
    </w:p>
    <w:p w14:paraId="18FF6263" w14:textId="77777777" w:rsidR="003002B2" w:rsidRDefault="003002B2" w:rsidP="00131A1C">
      <w:pPr>
        <w:ind w:firstLine="709"/>
      </w:pPr>
      <w:r>
        <w:t>Условное обозначение: Система.</w:t>
      </w:r>
    </w:p>
    <w:p w14:paraId="55B407D1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2 </w:t>
      </w:r>
      <w:r w:rsidRPr="00EB6045">
        <w:rPr>
          <w:b/>
          <w:bCs/>
        </w:rPr>
        <w:t>Наименование предприятий разработчика и заказчика системы</w:t>
      </w:r>
    </w:p>
    <w:p w14:paraId="769CAE25" w14:textId="77777777" w:rsidR="003002B2" w:rsidRDefault="003002B2" w:rsidP="00131A1C">
      <w:pPr>
        <w:ind w:firstLine="709"/>
      </w:pPr>
      <w:r>
        <w:t>Заказчик: Канд. техн. наук, доцент каф. КСУП ТУСУР Калентьев А. А.</w:t>
      </w:r>
    </w:p>
    <w:p w14:paraId="73D1BDBF" w14:textId="21993AC4" w:rsidR="003002B2" w:rsidRDefault="003002B2" w:rsidP="00131A1C">
      <w:pPr>
        <w:ind w:firstLine="709"/>
      </w:pPr>
      <w:r>
        <w:t>Разработчик: Студент гр. О-5КМ</w:t>
      </w:r>
      <w:r w:rsidR="00502FD7">
        <w:t>0</w:t>
      </w:r>
      <w:r>
        <w:t>1 НИ ТПУ</w:t>
      </w:r>
      <w:r w:rsidR="00AB7C38">
        <w:t xml:space="preserve"> </w:t>
      </w:r>
      <w:r w:rsidR="00AD3AC1">
        <w:t>Арбачаков М.Е.</w:t>
      </w:r>
    </w:p>
    <w:p w14:paraId="6E4CC60E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3 </w:t>
      </w:r>
      <w:r w:rsidRPr="00EB6045">
        <w:rPr>
          <w:b/>
          <w:bCs/>
        </w:rPr>
        <w:t>Плановые сроки начала и окончания работы по созданию системы</w:t>
      </w:r>
    </w:p>
    <w:p w14:paraId="1256EB0B" w14:textId="686971E2" w:rsidR="003002B2" w:rsidRDefault="003002B2" w:rsidP="00131A1C">
      <w:pPr>
        <w:ind w:firstLine="709"/>
      </w:pPr>
      <w:r>
        <w:t xml:space="preserve">Начало работ: </w:t>
      </w:r>
      <w:r w:rsidR="00AD3AC1">
        <w:t>1</w:t>
      </w:r>
      <w:r>
        <w:t xml:space="preserve"> апреля 202</w:t>
      </w:r>
      <w:r w:rsidR="00502FD7">
        <w:t>2</w:t>
      </w:r>
      <w:r>
        <w:t xml:space="preserve"> г.</w:t>
      </w:r>
    </w:p>
    <w:p w14:paraId="2B83C476" w14:textId="08202848" w:rsidR="003002B2" w:rsidRDefault="003002B2" w:rsidP="00131A1C">
      <w:pPr>
        <w:ind w:firstLine="709"/>
      </w:pPr>
      <w:r>
        <w:t xml:space="preserve">Окончание работ: </w:t>
      </w:r>
      <w:r w:rsidR="00AD3AC1">
        <w:t>1</w:t>
      </w:r>
      <w:r>
        <w:t xml:space="preserve"> </w:t>
      </w:r>
      <w:r w:rsidR="00B4753D">
        <w:t>июня</w:t>
      </w:r>
      <w:r>
        <w:t xml:space="preserve"> 202</w:t>
      </w:r>
      <w:r w:rsidR="00502FD7">
        <w:t>2</w:t>
      </w:r>
      <w:r>
        <w:t xml:space="preserve"> г.</w:t>
      </w:r>
    </w:p>
    <w:p w14:paraId="7914B6EF" w14:textId="77777777" w:rsidR="003002B2" w:rsidRDefault="003002B2" w:rsidP="00131A1C">
      <w:pPr>
        <w:ind w:firstLine="709"/>
      </w:pPr>
      <w:r>
        <w:br w:type="page"/>
      </w:r>
    </w:p>
    <w:p w14:paraId="2ABAE763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lastRenderedPageBreak/>
        <w:t xml:space="preserve">2 </w:t>
      </w:r>
      <w:r w:rsidRPr="00EB6045">
        <w:rPr>
          <w:b/>
          <w:bCs/>
        </w:rPr>
        <w:t>Назначение и цели создания системы</w:t>
      </w:r>
    </w:p>
    <w:p w14:paraId="6E401364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2.1 </w:t>
      </w:r>
      <w:r w:rsidRPr="00EB6045">
        <w:rPr>
          <w:b/>
          <w:bCs/>
        </w:rPr>
        <w:t>Назначение системы</w:t>
      </w:r>
    </w:p>
    <w:p w14:paraId="2B34D3F2" w14:textId="4265EFE7" w:rsidR="003002B2" w:rsidRDefault="003002B2" w:rsidP="00131A1C">
      <w:pPr>
        <w:ind w:firstLine="709"/>
      </w:pPr>
      <w:r>
        <w:t xml:space="preserve">Система предназначена для </w:t>
      </w:r>
      <w:r w:rsidR="00AB7C38">
        <w:t xml:space="preserve">просмотра </w:t>
      </w:r>
      <w:r w:rsidR="00AD3AC1">
        <w:t>чеков</w:t>
      </w:r>
      <w:r w:rsidR="00AB7C38">
        <w:t xml:space="preserve"> с учетом скидок и добавления новых</w:t>
      </w:r>
      <w:r w:rsidR="00502FD7">
        <w:t>.</w:t>
      </w:r>
    </w:p>
    <w:p w14:paraId="1F9B7145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2.2 </w:t>
      </w:r>
      <w:r w:rsidRPr="00EB6045">
        <w:rPr>
          <w:b/>
          <w:bCs/>
        </w:rPr>
        <w:t>Цели создания системы</w:t>
      </w:r>
    </w:p>
    <w:p w14:paraId="29552CF9" w14:textId="3D7BC526" w:rsidR="003002B2" w:rsidRDefault="00AB7C38" w:rsidP="00131A1C">
      <w:pPr>
        <w:ind w:firstLine="709"/>
      </w:pPr>
      <w:r>
        <w:t xml:space="preserve">Система создается в целях автоматизации расчета скидок покупок и </w:t>
      </w:r>
      <w:r w:rsidR="00AD3AC1">
        <w:t>хранения чеков</w:t>
      </w:r>
      <w:r>
        <w:t>.</w:t>
      </w:r>
    </w:p>
    <w:p w14:paraId="43AB1C2E" w14:textId="77777777" w:rsidR="003002B2" w:rsidRDefault="003002B2" w:rsidP="003002B2">
      <w:r>
        <w:br w:type="page"/>
      </w:r>
    </w:p>
    <w:p w14:paraId="1664F4BE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lastRenderedPageBreak/>
        <w:t xml:space="preserve">3 </w:t>
      </w:r>
      <w:r w:rsidRPr="00EB6045">
        <w:rPr>
          <w:b/>
          <w:bCs/>
        </w:rPr>
        <w:t>Характеристика объектов автоматизации</w:t>
      </w:r>
    </w:p>
    <w:p w14:paraId="41D60FB6" w14:textId="7DD7C1D4" w:rsidR="003002B2" w:rsidRPr="00502FD7" w:rsidRDefault="00AB7C38" w:rsidP="00131A1C">
      <w:r>
        <w:t>Раньше кассирам необходимо было вручную проводить расчет скидки на товар и запоминать купленный посетителем товар. Этот монотонный труд мог приводить к ошибкам, которые приводят к экономическим потерям. С целью ликвидации данных ситуаций разрабатывается данная система.</w:t>
      </w:r>
    </w:p>
    <w:p w14:paraId="4C2593EE" w14:textId="77777777" w:rsidR="003002B2" w:rsidRDefault="003002B2" w:rsidP="003002B2">
      <w:r>
        <w:br w:type="page"/>
      </w:r>
    </w:p>
    <w:p w14:paraId="58A8F0FE" w14:textId="77777777" w:rsidR="003002B2" w:rsidRPr="00394644" w:rsidRDefault="003002B2" w:rsidP="003002B2">
      <w:pPr>
        <w:rPr>
          <w:b/>
          <w:bCs/>
        </w:rPr>
      </w:pPr>
      <w:r w:rsidRPr="00394644">
        <w:rPr>
          <w:b/>
          <w:bCs/>
        </w:rPr>
        <w:lastRenderedPageBreak/>
        <w:t>4 Требования к системе</w:t>
      </w:r>
    </w:p>
    <w:p w14:paraId="74879505" w14:textId="77777777" w:rsidR="003002B2" w:rsidRDefault="003002B2" w:rsidP="003002B2">
      <w:pPr>
        <w:ind w:firstLine="0"/>
      </w:pPr>
      <w:r>
        <w:t>Таблица 4.1 – Префиксы мнемонических идентификаторов требований и их расшифровка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427"/>
        <w:gridCol w:w="8201"/>
      </w:tblGrid>
      <w:tr w:rsidR="003002B2" w14:paraId="783C342D" w14:textId="77777777" w:rsidTr="003002B2">
        <w:tc>
          <w:tcPr>
            <w:tcW w:w="741" w:type="pct"/>
            <w:tcBorders>
              <w:bottom w:val="double" w:sz="4" w:space="0" w:color="auto"/>
            </w:tcBorders>
            <w:vAlign w:val="center"/>
          </w:tcPr>
          <w:p w14:paraId="106CCB84" w14:textId="77777777" w:rsidR="003002B2" w:rsidRDefault="003002B2" w:rsidP="003002B2">
            <w:pPr>
              <w:ind w:firstLine="0"/>
              <w:jc w:val="center"/>
            </w:pPr>
            <w:r>
              <w:t>Префикс</w:t>
            </w:r>
          </w:p>
        </w:tc>
        <w:tc>
          <w:tcPr>
            <w:tcW w:w="4259" w:type="pct"/>
            <w:tcBorders>
              <w:bottom w:val="double" w:sz="4" w:space="0" w:color="auto"/>
            </w:tcBorders>
            <w:vAlign w:val="center"/>
          </w:tcPr>
          <w:p w14:paraId="38C8539B" w14:textId="77777777" w:rsidR="003002B2" w:rsidRDefault="003002B2" w:rsidP="003002B2">
            <w:pPr>
              <w:ind w:firstLine="0"/>
              <w:jc w:val="center"/>
            </w:pPr>
            <w:r>
              <w:t>Тип требования</w:t>
            </w:r>
          </w:p>
        </w:tc>
      </w:tr>
      <w:tr w:rsidR="003002B2" w14:paraId="132BD05C" w14:textId="77777777" w:rsidTr="003002B2">
        <w:tc>
          <w:tcPr>
            <w:tcW w:w="741" w:type="pct"/>
            <w:tcBorders>
              <w:top w:val="double" w:sz="4" w:space="0" w:color="auto"/>
            </w:tcBorders>
            <w:vAlign w:val="center"/>
          </w:tcPr>
          <w:p w14:paraId="38AA9E81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4259" w:type="pct"/>
            <w:tcBorders>
              <w:top w:val="double" w:sz="4" w:space="0" w:color="auto"/>
            </w:tcBorders>
          </w:tcPr>
          <w:p w14:paraId="048F93F5" w14:textId="77777777" w:rsidR="003002B2" w:rsidRPr="0091182C" w:rsidRDefault="003002B2" w:rsidP="003002B2">
            <w:pPr>
              <w:ind w:firstLine="0"/>
            </w:pPr>
            <w:r>
              <w:t>Архитектурное требование</w:t>
            </w:r>
          </w:p>
        </w:tc>
      </w:tr>
      <w:tr w:rsidR="003002B2" w14:paraId="2C98B7F6" w14:textId="77777777" w:rsidTr="003002B2">
        <w:tc>
          <w:tcPr>
            <w:tcW w:w="741" w:type="pct"/>
            <w:vAlign w:val="center"/>
          </w:tcPr>
          <w:p w14:paraId="12E50F4C" w14:textId="77777777" w:rsidR="003002B2" w:rsidRPr="007B75F0" w:rsidRDefault="003002B2" w:rsidP="003002B2">
            <w:pPr>
              <w:ind w:firstLine="0"/>
              <w:jc w:val="center"/>
            </w:pPr>
            <w:r>
              <w:t>С</w:t>
            </w:r>
          </w:p>
        </w:tc>
        <w:tc>
          <w:tcPr>
            <w:tcW w:w="4259" w:type="pct"/>
          </w:tcPr>
          <w:p w14:paraId="7888A116" w14:textId="77777777" w:rsidR="003002B2" w:rsidRPr="007B75F0" w:rsidRDefault="003002B2" w:rsidP="003002B2">
            <w:pPr>
              <w:ind w:firstLine="0"/>
            </w:pPr>
            <w:r>
              <w:t>Требование к программной или аппаратной совместимости</w:t>
            </w:r>
          </w:p>
        </w:tc>
      </w:tr>
      <w:tr w:rsidR="003002B2" w14:paraId="364494D5" w14:textId="77777777" w:rsidTr="003002B2">
        <w:tc>
          <w:tcPr>
            <w:tcW w:w="741" w:type="pct"/>
            <w:vAlign w:val="center"/>
          </w:tcPr>
          <w:p w14:paraId="79D632A7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4259" w:type="pct"/>
          </w:tcPr>
          <w:p w14:paraId="29622C27" w14:textId="77777777" w:rsidR="003002B2" w:rsidRDefault="003002B2" w:rsidP="003002B2">
            <w:pPr>
              <w:ind w:firstLine="0"/>
            </w:pPr>
            <w:r>
              <w:t>Требование к структуре данных</w:t>
            </w:r>
          </w:p>
        </w:tc>
      </w:tr>
      <w:tr w:rsidR="003002B2" w14:paraId="3CF2ED83" w14:textId="77777777" w:rsidTr="003002B2">
        <w:tc>
          <w:tcPr>
            <w:tcW w:w="741" w:type="pct"/>
            <w:vAlign w:val="center"/>
          </w:tcPr>
          <w:p w14:paraId="000E7FDB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  <w:tc>
          <w:tcPr>
            <w:tcW w:w="4259" w:type="pct"/>
          </w:tcPr>
          <w:p w14:paraId="474BAB2E" w14:textId="77777777" w:rsidR="003002B2" w:rsidRDefault="003002B2" w:rsidP="003002B2">
            <w:pPr>
              <w:ind w:firstLine="0"/>
            </w:pPr>
            <w:r>
              <w:t>Функциональное требование</w:t>
            </w:r>
          </w:p>
        </w:tc>
      </w:tr>
      <w:tr w:rsidR="003002B2" w14:paraId="1FC6BAA5" w14:textId="77777777" w:rsidTr="003002B2">
        <w:tc>
          <w:tcPr>
            <w:tcW w:w="741" w:type="pct"/>
            <w:vAlign w:val="center"/>
          </w:tcPr>
          <w:p w14:paraId="4E8E8DFC" w14:textId="77777777" w:rsidR="003002B2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U</w:t>
            </w:r>
          </w:p>
        </w:tc>
        <w:tc>
          <w:tcPr>
            <w:tcW w:w="4259" w:type="pct"/>
          </w:tcPr>
          <w:p w14:paraId="4DE9DCC1" w14:textId="77777777" w:rsidR="003002B2" w:rsidRDefault="003002B2" w:rsidP="003002B2">
            <w:pPr>
              <w:ind w:firstLine="0"/>
            </w:pPr>
            <w:r>
              <w:t>Требование к пользовательскому интерфейсу</w:t>
            </w:r>
          </w:p>
        </w:tc>
      </w:tr>
    </w:tbl>
    <w:p w14:paraId="25F32050" w14:textId="77777777" w:rsidR="003002B2" w:rsidRDefault="003002B2" w:rsidP="003002B2"/>
    <w:p w14:paraId="7B2B64C4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t xml:space="preserve">4.1 </w:t>
      </w:r>
      <w:r w:rsidRPr="00EB6045">
        <w:rPr>
          <w:b/>
          <w:bCs/>
        </w:rPr>
        <w:t>Требования к архитектуре</w:t>
      </w:r>
    </w:p>
    <w:p w14:paraId="4AC5ACE3" w14:textId="77777777" w:rsidR="003002B2" w:rsidRDefault="003002B2" w:rsidP="003002B2">
      <w:r w:rsidRPr="00394644">
        <w:rPr>
          <w:b/>
          <w:bCs/>
        </w:rPr>
        <w:t>А01.</w:t>
      </w:r>
      <w:r>
        <w:t xml:space="preserve"> Система должна быть реализована в виде настольного приложения.</w:t>
      </w:r>
    </w:p>
    <w:p w14:paraId="692C350A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t xml:space="preserve">4.2 </w:t>
      </w:r>
      <w:r w:rsidRPr="00EB6045">
        <w:rPr>
          <w:b/>
          <w:bCs/>
        </w:rPr>
        <w:t>Требования к структуре данных</w:t>
      </w:r>
    </w:p>
    <w:p w14:paraId="5FFBBAFD" w14:textId="30E31FC8" w:rsidR="003002B2" w:rsidRDefault="003002B2" w:rsidP="003002B2">
      <w:r w:rsidRPr="00394644">
        <w:rPr>
          <w:b/>
          <w:bCs/>
          <w:lang w:val="en-US"/>
        </w:rPr>
        <w:t>D</w:t>
      </w:r>
      <w:r w:rsidRPr="00394644">
        <w:rPr>
          <w:b/>
          <w:bCs/>
        </w:rPr>
        <w:t>01.</w:t>
      </w:r>
      <w:r>
        <w:rPr>
          <w:b/>
          <w:bCs/>
        </w:rPr>
        <w:t xml:space="preserve"> </w:t>
      </w:r>
      <w:r>
        <w:t xml:space="preserve">Данные о </w:t>
      </w:r>
      <w:r w:rsidR="00AD3AC1">
        <w:t>чеках</w:t>
      </w:r>
      <w:r>
        <w:t xml:space="preserve"> должны храниться в </w:t>
      </w:r>
      <w:r w:rsidR="00AD3AC1">
        <w:rPr>
          <w:lang w:val="en-US"/>
        </w:rPr>
        <w:t>JSON</w:t>
      </w:r>
      <w:r w:rsidRPr="00EB6045">
        <w:t>-</w:t>
      </w:r>
      <w:r>
        <w:t xml:space="preserve">файле с расширением </w:t>
      </w:r>
      <w:r w:rsidRPr="00EB6045">
        <w:t>*.</w:t>
      </w:r>
      <w:r w:rsidR="00AD3AC1">
        <w:rPr>
          <w:lang w:val="en-US"/>
        </w:rPr>
        <w:t>json</w:t>
      </w:r>
      <w:r w:rsidRPr="00EB6045">
        <w:t>.</w:t>
      </w:r>
    </w:p>
    <w:p w14:paraId="57416D80" w14:textId="16A87235" w:rsidR="003002B2" w:rsidRPr="00EB6045" w:rsidRDefault="003002B2" w:rsidP="003002B2">
      <w:pPr>
        <w:ind w:left="567"/>
      </w:pPr>
      <w:r w:rsidRPr="00394644">
        <w:rPr>
          <w:b/>
          <w:bCs/>
          <w:lang w:val="en-US"/>
        </w:rPr>
        <w:t>D</w:t>
      </w:r>
      <w:r w:rsidRPr="00394644">
        <w:rPr>
          <w:b/>
          <w:bCs/>
        </w:rPr>
        <w:t>01.01.</w:t>
      </w:r>
      <w:r w:rsidRPr="00394644">
        <w:t xml:space="preserve"> </w:t>
      </w:r>
      <w:r>
        <w:t>Формат</w:t>
      </w:r>
      <w:r w:rsidRPr="00EB6045">
        <w:t xml:space="preserve"> </w:t>
      </w:r>
      <w:r w:rsidR="00DC217F">
        <w:rPr>
          <w:lang w:val="en-US"/>
        </w:rPr>
        <w:t>JSON</w:t>
      </w:r>
      <w:r w:rsidRPr="00EB6045">
        <w:t>-</w:t>
      </w:r>
      <w:r>
        <w:t>файла должен соответствовать следующей схеме:</w:t>
      </w:r>
    </w:p>
    <w:p w14:paraId="3979D631" w14:textId="77777777" w:rsidR="00AD3AC1" w:rsidRPr="00AD3AC1" w:rsidRDefault="00AD3AC1" w:rsidP="00AD3AC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D3AC1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</w:p>
    <w:p w14:paraId="121AEA40" w14:textId="77777777" w:rsidR="00AD3AC1" w:rsidRPr="00AD3AC1" w:rsidRDefault="00AD3AC1" w:rsidP="00AD3AC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D3AC1">
        <w:rPr>
          <w:rFonts w:ascii="Consolas" w:hAnsi="Consolas" w:cs="Consolas"/>
          <w:color w:val="000000"/>
          <w:sz w:val="19"/>
          <w:szCs w:val="19"/>
          <w:lang w:val="en-US"/>
        </w:rPr>
        <w:t xml:space="preserve">  {</w:t>
      </w:r>
    </w:p>
    <w:p w14:paraId="2D994190" w14:textId="77777777" w:rsidR="00AD3AC1" w:rsidRPr="00AD3AC1" w:rsidRDefault="00AD3AC1" w:rsidP="00AD3AC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D3AC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AD3AC1">
        <w:rPr>
          <w:rFonts w:ascii="Consolas" w:hAnsi="Consolas" w:cs="Consolas"/>
          <w:color w:val="2E75B6"/>
          <w:sz w:val="19"/>
          <w:szCs w:val="19"/>
          <w:lang w:val="en-US"/>
        </w:rPr>
        <w:t>"Date"</w:t>
      </w:r>
      <w:r w:rsidRPr="00AD3AC1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r w:rsidRPr="00AD3AC1">
        <w:rPr>
          <w:rFonts w:ascii="Consolas" w:hAnsi="Consolas" w:cs="Consolas"/>
          <w:color w:val="A31515"/>
          <w:sz w:val="19"/>
          <w:szCs w:val="19"/>
          <w:lang w:val="en-US"/>
        </w:rPr>
        <w:t>"2022-02-17T00:00:00"</w:t>
      </w:r>
      <w:r w:rsidRPr="00AD3AC1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14:paraId="6B750082" w14:textId="77777777" w:rsidR="00AD3AC1" w:rsidRPr="00AD3AC1" w:rsidRDefault="00AD3AC1" w:rsidP="00AD3AC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D3AC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AD3AC1">
        <w:rPr>
          <w:rFonts w:ascii="Consolas" w:hAnsi="Consolas" w:cs="Consolas"/>
          <w:color w:val="2E75B6"/>
          <w:sz w:val="19"/>
          <w:szCs w:val="19"/>
          <w:lang w:val="en-US"/>
        </w:rPr>
        <w:t>"ChequeBody"</w:t>
      </w:r>
      <w:r w:rsidRPr="00AD3AC1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r w:rsidRPr="00AD3AC1">
        <w:rPr>
          <w:rFonts w:ascii="Consolas" w:hAnsi="Consolas" w:cs="Consolas"/>
          <w:color w:val="A31515"/>
          <w:sz w:val="19"/>
          <w:szCs w:val="19"/>
          <w:lang w:val="en-US"/>
        </w:rPr>
        <w:t>"Tomato - 3 units - 3 $\nChicken - 7 units - 7 $"</w:t>
      </w:r>
      <w:r w:rsidRPr="00AD3AC1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14:paraId="02A17B35" w14:textId="77777777" w:rsidR="00AD3AC1" w:rsidRDefault="00AD3AC1" w:rsidP="00AD3AC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 w:rsidRPr="00AD3AC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2E75B6"/>
          <w:sz w:val="19"/>
          <w:szCs w:val="19"/>
        </w:rPr>
        <w:t>"Cost"</w:t>
      </w:r>
      <w:r>
        <w:rPr>
          <w:rFonts w:ascii="Consolas" w:hAnsi="Consolas" w:cs="Consolas"/>
          <w:color w:val="000000"/>
          <w:sz w:val="19"/>
          <w:szCs w:val="19"/>
        </w:rPr>
        <w:t>: 58.0,</w:t>
      </w:r>
    </w:p>
    <w:p w14:paraId="08005D06" w14:textId="77777777" w:rsidR="00AD3AC1" w:rsidRDefault="00AD3AC1" w:rsidP="00AD3AC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2E75B6"/>
          <w:sz w:val="19"/>
          <w:szCs w:val="19"/>
        </w:rPr>
        <w:t>"DiscountedCost"</w:t>
      </w:r>
      <w:r>
        <w:rPr>
          <w:rFonts w:ascii="Consolas" w:hAnsi="Consolas" w:cs="Consolas"/>
          <w:color w:val="000000"/>
          <w:sz w:val="19"/>
          <w:szCs w:val="19"/>
        </w:rPr>
        <w:t>: 35.96,</w:t>
      </w:r>
    </w:p>
    <w:p w14:paraId="10FD6E93" w14:textId="77777777" w:rsidR="00AD3AC1" w:rsidRDefault="00AD3AC1" w:rsidP="00AD3AC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2E75B6"/>
          <w:sz w:val="19"/>
          <w:szCs w:val="19"/>
        </w:rPr>
        <w:t>"Benefit"</w:t>
      </w:r>
      <w:r>
        <w:rPr>
          <w:rFonts w:ascii="Consolas" w:hAnsi="Consolas" w:cs="Consolas"/>
          <w:color w:val="000000"/>
          <w:sz w:val="19"/>
          <w:szCs w:val="19"/>
        </w:rPr>
        <w:t>: 22.04</w:t>
      </w:r>
    </w:p>
    <w:p w14:paraId="452807C6" w14:textId="0420C9CE" w:rsidR="00AD3AC1" w:rsidRDefault="00AD3AC1" w:rsidP="00AD3AC1">
      <w:pPr>
        <w:ind w:firstLine="0"/>
        <w:rPr>
          <w:rFonts w:ascii="Consolas" w:hAnsi="Consolas" w:cs="Consolas"/>
          <w:color w:val="000000"/>
          <w:sz w:val="19"/>
          <w:szCs w:val="19"/>
        </w:rPr>
      </w:pPr>
      <w:r w:rsidRPr="00AD3AC1">
        <w:rPr>
          <w:rFonts w:ascii="Consolas" w:hAnsi="Consolas" w:cs="Consolas"/>
          <w:color w:val="000000"/>
          <w:sz w:val="19"/>
          <w:szCs w:val="19"/>
        </w:rPr>
        <w:t xml:space="preserve">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2076FD6B" w14:textId="01FBAC5A" w:rsidR="00AD3AC1" w:rsidRPr="00AD3AC1" w:rsidRDefault="00AD3AC1" w:rsidP="00AD3AC1">
      <w:pPr>
        <w:ind w:firstLine="0"/>
        <w:rPr>
          <w:rFonts w:ascii="Consolas" w:hAnsi="Consolas" w:cs="Consolas"/>
          <w:color w:val="000000"/>
          <w:sz w:val="19"/>
          <w:szCs w:val="19"/>
        </w:rPr>
      </w:pPr>
      <w:r w:rsidRPr="00AD3AC1">
        <w:rPr>
          <w:rFonts w:ascii="Consolas" w:hAnsi="Consolas" w:cs="Consolas"/>
          <w:color w:val="000000"/>
          <w:sz w:val="19"/>
          <w:szCs w:val="19"/>
        </w:rPr>
        <w:t>]</w:t>
      </w:r>
    </w:p>
    <w:p w14:paraId="3207B67A" w14:textId="36ADD097" w:rsidR="003002B2" w:rsidRPr="00363CAE" w:rsidRDefault="003002B2" w:rsidP="00AD3AC1">
      <w:pPr>
        <w:rPr>
          <w:b/>
          <w:bCs/>
        </w:rPr>
      </w:pPr>
      <w:r w:rsidRPr="00363CAE">
        <w:rPr>
          <w:b/>
          <w:bCs/>
        </w:rPr>
        <w:t>4.3 Функциональные требования</w:t>
      </w:r>
    </w:p>
    <w:p w14:paraId="70F6B67C" w14:textId="0F1197CF" w:rsidR="003002B2" w:rsidRDefault="003002B2" w:rsidP="00C80F6E">
      <w:pPr>
        <w:ind w:firstLine="709"/>
      </w:pPr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1</w:t>
      </w:r>
      <w:r w:rsidRPr="00F0496C">
        <w:rPr>
          <w:b/>
          <w:bCs/>
        </w:rPr>
        <w:t>.</w:t>
      </w:r>
      <w:r w:rsidRPr="0043566E">
        <w:t xml:space="preserve"> </w:t>
      </w:r>
      <w:r>
        <w:t>В системе должен быть реализован список</w:t>
      </w:r>
      <w:r w:rsidR="00291177">
        <w:t xml:space="preserve"> </w:t>
      </w:r>
      <w:r w:rsidR="00AD3AC1">
        <w:t>чеков</w:t>
      </w:r>
      <w:r>
        <w:t>.</w:t>
      </w:r>
    </w:p>
    <w:p w14:paraId="43C39FEB" w14:textId="776265E9" w:rsidR="003002B2" w:rsidRDefault="003002B2" w:rsidP="003002B2">
      <w:pPr>
        <w:ind w:left="567"/>
      </w:pPr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1</w:t>
      </w:r>
      <w:r w:rsidRPr="00F0496C">
        <w:rPr>
          <w:b/>
          <w:bCs/>
        </w:rPr>
        <w:t>.01.</w:t>
      </w:r>
      <w:r w:rsidRPr="00324306">
        <w:t xml:space="preserve"> </w:t>
      </w:r>
      <w:r>
        <w:t>Каждый элемент должен иметь следующие</w:t>
      </w:r>
      <w:r w:rsidR="00502FD7">
        <w:t xml:space="preserve"> обязательные</w:t>
      </w:r>
      <w:r>
        <w:t xml:space="preserve"> параметры:</w:t>
      </w:r>
    </w:p>
    <w:p w14:paraId="42DAD15D" w14:textId="24938080" w:rsidR="003002B2" w:rsidRDefault="00AD3AC1" w:rsidP="003002B2">
      <w:pPr>
        <w:pStyle w:val="ListParagraph"/>
        <w:numPr>
          <w:ilvl w:val="0"/>
          <w:numId w:val="3"/>
        </w:numPr>
        <w:ind w:left="567"/>
      </w:pPr>
      <w:r>
        <w:t>Дата</w:t>
      </w:r>
      <w:r w:rsidR="003002B2">
        <w:t>;</w:t>
      </w:r>
    </w:p>
    <w:p w14:paraId="5F9EB234" w14:textId="20EC13EB" w:rsidR="003002B2" w:rsidRDefault="00AD3AC1" w:rsidP="003002B2">
      <w:pPr>
        <w:pStyle w:val="ListParagraph"/>
        <w:numPr>
          <w:ilvl w:val="0"/>
          <w:numId w:val="3"/>
        </w:numPr>
        <w:ind w:left="567"/>
      </w:pPr>
      <w:r>
        <w:t>Тело чека</w:t>
      </w:r>
      <w:r w:rsidR="00502FD7">
        <w:t>;</w:t>
      </w:r>
    </w:p>
    <w:p w14:paraId="67E2C121" w14:textId="43449EA3" w:rsidR="00502FD7" w:rsidRDefault="00AD3AC1" w:rsidP="003002B2">
      <w:pPr>
        <w:pStyle w:val="ListParagraph"/>
        <w:numPr>
          <w:ilvl w:val="0"/>
          <w:numId w:val="3"/>
        </w:numPr>
        <w:ind w:left="567"/>
      </w:pPr>
      <w:r>
        <w:t>Стоимость покупки без учета скидки</w:t>
      </w:r>
      <w:r w:rsidR="00502FD7">
        <w:t>;</w:t>
      </w:r>
    </w:p>
    <w:p w14:paraId="6201FF41" w14:textId="11FF318D" w:rsidR="00502FD7" w:rsidRDefault="00AD3AC1" w:rsidP="003002B2">
      <w:pPr>
        <w:pStyle w:val="ListParagraph"/>
        <w:numPr>
          <w:ilvl w:val="0"/>
          <w:numId w:val="3"/>
        </w:numPr>
        <w:ind w:left="567"/>
      </w:pPr>
      <w:r>
        <w:t>Стоимость покупки с учетом скидки</w:t>
      </w:r>
      <w:r w:rsidR="00502FD7">
        <w:t>;</w:t>
      </w:r>
    </w:p>
    <w:p w14:paraId="05443564" w14:textId="3CBA2037" w:rsidR="00502FD7" w:rsidRDefault="00AD3AC1" w:rsidP="003002B2">
      <w:pPr>
        <w:pStyle w:val="ListParagraph"/>
        <w:numPr>
          <w:ilvl w:val="0"/>
          <w:numId w:val="3"/>
        </w:numPr>
        <w:ind w:left="567"/>
      </w:pPr>
      <w:r>
        <w:t>Выгода</w:t>
      </w:r>
      <w:r w:rsidR="00502FD7">
        <w:t>.</w:t>
      </w:r>
    </w:p>
    <w:p w14:paraId="1A612B18" w14:textId="3CC3188E" w:rsidR="00502FD7" w:rsidRDefault="00502FD7" w:rsidP="00502FD7">
      <w:pPr>
        <w:ind w:left="565"/>
      </w:pPr>
      <w:r w:rsidRPr="00502FD7">
        <w:rPr>
          <w:b/>
          <w:lang w:val="en-US"/>
        </w:rPr>
        <w:t>F</w:t>
      </w:r>
      <w:r w:rsidRPr="00502FD7">
        <w:rPr>
          <w:b/>
        </w:rPr>
        <w:t>0</w:t>
      </w:r>
      <w:r>
        <w:rPr>
          <w:b/>
        </w:rPr>
        <w:t>1</w:t>
      </w:r>
      <w:r w:rsidRPr="00502FD7">
        <w:rPr>
          <w:b/>
        </w:rPr>
        <w:t xml:space="preserve">.02. </w:t>
      </w:r>
      <w:r w:rsidR="00B55361">
        <w:t>Тело чека состоит из информации о продукте</w:t>
      </w:r>
      <w:r>
        <w:t>:</w:t>
      </w:r>
    </w:p>
    <w:p w14:paraId="3ADC4D9F" w14:textId="0953653B" w:rsidR="00B55361" w:rsidRDefault="00B55361" w:rsidP="00B55361">
      <w:pPr>
        <w:pStyle w:val="ListParagraph"/>
        <w:numPr>
          <w:ilvl w:val="0"/>
          <w:numId w:val="3"/>
        </w:numPr>
        <w:ind w:left="567"/>
      </w:pPr>
      <w:r>
        <w:lastRenderedPageBreak/>
        <w:t>Название продукта;</w:t>
      </w:r>
    </w:p>
    <w:p w14:paraId="5F5F328B" w14:textId="322D05C6" w:rsidR="00B55361" w:rsidRDefault="00B55361" w:rsidP="00B55361">
      <w:pPr>
        <w:pStyle w:val="ListParagraph"/>
        <w:numPr>
          <w:ilvl w:val="0"/>
          <w:numId w:val="3"/>
        </w:numPr>
        <w:ind w:left="567"/>
      </w:pPr>
      <w:r>
        <w:t>Количество продуктов;</w:t>
      </w:r>
    </w:p>
    <w:p w14:paraId="30DFF135" w14:textId="458CDCDA" w:rsidR="00B55361" w:rsidRDefault="00B55361" w:rsidP="00B55361">
      <w:pPr>
        <w:pStyle w:val="ListParagraph"/>
        <w:numPr>
          <w:ilvl w:val="0"/>
          <w:numId w:val="3"/>
        </w:numPr>
        <w:ind w:left="567"/>
      </w:pPr>
      <w:r>
        <w:t>Цена продукта;</w:t>
      </w:r>
    </w:p>
    <w:p w14:paraId="0D6BA8F4" w14:textId="5F6736B0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2</w:t>
      </w:r>
      <w:r w:rsidRPr="00F0496C">
        <w:rPr>
          <w:b/>
          <w:bCs/>
        </w:rPr>
        <w:t>.</w:t>
      </w:r>
      <w:r w:rsidRPr="00324306">
        <w:t xml:space="preserve"> </w:t>
      </w:r>
      <w:r>
        <w:t>В системе должна присутствовать функция добавления элементов в список.</w:t>
      </w:r>
    </w:p>
    <w:p w14:paraId="763D50C2" w14:textId="024DFB8C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3</w:t>
      </w:r>
      <w:r w:rsidRPr="00F0496C">
        <w:rPr>
          <w:b/>
          <w:bCs/>
        </w:rPr>
        <w:t>.</w:t>
      </w:r>
      <w:r w:rsidRPr="00324306">
        <w:t xml:space="preserve"> </w:t>
      </w:r>
      <w:r>
        <w:t>В системе должна присутствовать функция удаления элементов из списка.</w:t>
      </w:r>
    </w:p>
    <w:p w14:paraId="2950248E" w14:textId="105B3593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4</w:t>
      </w:r>
      <w:r w:rsidRPr="00F0496C">
        <w:rPr>
          <w:b/>
          <w:bCs/>
        </w:rPr>
        <w:t>.</w:t>
      </w:r>
      <w:r w:rsidRPr="00324306">
        <w:t xml:space="preserve"> </w:t>
      </w:r>
      <w:r>
        <w:t xml:space="preserve">В системе должна присутствовать функция поиска элементов по </w:t>
      </w:r>
      <w:r w:rsidR="00B55361">
        <w:t>диапазону дат</w:t>
      </w:r>
      <w:r w:rsidRPr="00F0496C">
        <w:t>.</w:t>
      </w:r>
    </w:p>
    <w:p w14:paraId="02971BA7" w14:textId="4D333236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5</w:t>
      </w:r>
      <w:r w:rsidRPr="00F0496C">
        <w:rPr>
          <w:b/>
          <w:bCs/>
        </w:rPr>
        <w:t>.</w:t>
      </w:r>
      <w:r w:rsidRPr="00F0496C">
        <w:t xml:space="preserve"> </w:t>
      </w:r>
      <w:r>
        <w:t>В системе должна присутствовать функция сохранения списка элементов в файл (</w:t>
      </w:r>
      <w:r w:rsidRPr="00F0496C">
        <w:rPr>
          <w:b/>
          <w:bCs/>
          <w:lang w:val="en-US"/>
        </w:rPr>
        <w:t>D</w:t>
      </w:r>
      <w:r w:rsidRPr="00F0496C">
        <w:rPr>
          <w:b/>
          <w:bCs/>
        </w:rPr>
        <w:t>01</w:t>
      </w:r>
      <w:r w:rsidRPr="00F0496C">
        <w:t>).</w:t>
      </w:r>
    </w:p>
    <w:p w14:paraId="4FB3AE12" w14:textId="5AB1C7F8" w:rsidR="003002B2" w:rsidRDefault="003002B2" w:rsidP="00AD3AC1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6</w:t>
      </w:r>
      <w:r w:rsidRPr="00F0496C">
        <w:rPr>
          <w:b/>
          <w:bCs/>
        </w:rPr>
        <w:t>.</w:t>
      </w:r>
      <w:r w:rsidRPr="00F0496C">
        <w:t xml:space="preserve"> </w:t>
      </w:r>
      <w:r>
        <w:t>В системе должна присутствовать функция загрузки списка элементов из файла (</w:t>
      </w:r>
      <w:r w:rsidRPr="00F0496C">
        <w:rPr>
          <w:b/>
          <w:bCs/>
          <w:lang w:val="en-US"/>
        </w:rPr>
        <w:t>D</w:t>
      </w:r>
      <w:r w:rsidRPr="00F0496C">
        <w:rPr>
          <w:b/>
          <w:bCs/>
        </w:rPr>
        <w:t>01</w:t>
      </w:r>
      <w:r w:rsidRPr="00F0496C">
        <w:t>).</w:t>
      </w:r>
    </w:p>
    <w:p w14:paraId="3B29BFFB" w14:textId="77777777" w:rsidR="003002B2" w:rsidRPr="00363CAE" w:rsidRDefault="003002B2" w:rsidP="003002B2">
      <w:pPr>
        <w:rPr>
          <w:b/>
          <w:bCs/>
        </w:rPr>
      </w:pPr>
      <w:r w:rsidRPr="00363CAE">
        <w:rPr>
          <w:b/>
          <w:bCs/>
        </w:rPr>
        <w:t>4.4 Требования к пользовательскому интерфейсу</w:t>
      </w:r>
    </w:p>
    <w:p w14:paraId="4BB6D90C" w14:textId="77777777" w:rsidR="003002B2" w:rsidRDefault="003002B2" w:rsidP="003002B2">
      <w:r w:rsidRPr="00363CAE">
        <w:rPr>
          <w:b/>
          <w:bCs/>
          <w:lang w:val="en-US"/>
        </w:rPr>
        <w:t>U</w:t>
      </w:r>
      <w:r w:rsidRPr="00363CAE">
        <w:rPr>
          <w:b/>
          <w:bCs/>
        </w:rPr>
        <w:t>01.</w:t>
      </w:r>
      <w:r w:rsidRPr="00363CAE">
        <w:t xml:space="preserve"> </w:t>
      </w:r>
      <w:r>
        <w:t>Система должна иметь графический интерфейс пользователя.</w:t>
      </w:r>
    </w:p>
    <w:p w14:paraId="40B18B88" w14:textId="77777777" w:rsidR="003002B2" w:rsidRDefault="003002B2" w:rsidP="003002B2">
      <w:r w:rsidRPr="00363CAE">
        <w:rPr>
          <w:b/>
          <w:bCs/>
          <w:lang w:val="en-US"/>
        </w:rPr>
        <w:t>U</w:t>
      </w:r>
      <w:r w:rsidRPr="00363CAE">
        <w:rPr>
          <w:b/>
          <w:bCs/>
        </w:rPr>
        <w:t>02.</w:t>
      </w:r>
      <w:r w:rsidRPr="00363CAE">
        <w:t xml:space="preserve"> </w:t>
      </w:r>
      <w:r>
        <w:t>Данные должны быть представлены в табличном виде.</w:t>
      </w:r>
    </w:p>
    <w:p w14:paraId="7B261B14" w14:textId="4AED9A3F" w:rsidR="003002B2" w:rsidRDefault="003002B2" w:rsidP="00AD3AC1">
      <w:r w:rsidRPr="00324306">
        <w:rPr>
          <w:b/>
          <w:bCs/>
          <w:lang w:val="en-US"/>
        </w:rPr>
        <w:t>U</w:t>
      </w:r>
      <w:r w:rsidRPr="00324306">
        <w:rPr>
          <w:b/>
          <w:bCs/>
        </w:rPr>
        <w:t>03.</w:t>
      </w:r>
      <w:r w:rsidRPr="00324306">
        <w:t xml:space="preserve"> </w:t>
      </w:r>
      <w:r>
        <w:t>В системе должна быть реализована система обработки ошибок.</w:t>
      </w:r>
    </w:p>
    <w:p w14:paraId="7FE9C7DF" w14:textId="77777777" w:rsidR="003002B2" w:rsidRPr="00363CAE" w:rsidRDefault="003002B2" w:rsidP="003002B2">
      <w:pPr>
        <w:rPr>
          <w:b/>
          <w:bCs/>
        </w:rPr>
      </w:pPr>
      <w:r w:rsidRPr="00363CAE">
        <w:rPr>
          <w:b/>
          <w:bCs/>
        </w:rPr>
        <w:t>4.5 Требования к программному обеспечению</w:t>
      </w:r>
    </w:p>
    <w:p w14:paraId="46A5AEB9" w14:textId="2C097C9E" w:rsidR="003002B2" w:rsidRDefault="003002B2" w:rsidP="003002B2"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1.</w:t>
      </w:r>
      <w:r w:rsidRPr="00363CAE">
        <w:t xml:space="preserve"> </w:t>
      </w:r>
      <w:r>
        <w:t xml:space="preserve">Система должна работать на операционной системе </w:t>
      </w:r>
      <w:r>
        <w:rPr>
          <w:lang w:val="en-US"/>
        </w:rPr>
        <w:t>Windows</w:t>
      </w:r>
      <w:r w:rsidRPr="00277F4A">
        <w:t xml:space="preserve"> 10. </w:t>
      </w:r>
      <w:r>
        <w:t>Работоспособность на других выпусках и версиях не гарантируется.</w:t>
      </w:r>
    </w:p>
    <w:p w14:paraId="5D2CBAA9" w14:textId="428F228E" w:rsidR="003002B2" w:rsidRPr="001B1D80" w:rsidRDefault="003002B2" w:rsidP="003002B2"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2.</w:t>
      </w:r>
      <w:r w:rsidRPr="00363CAE">
        <w:t xml:space="preserve"> </w:t>
      </w:r>
      <w:r>
        <w:t xml:space="preserve">На рабочей станции должен быть установлен </w:t>
      </w:r>
      <w:r w:rsidRPr="00277F4A">
        <w:t>.</w:t>
      </w:r>
      <w:r>
        <w:rPr>
          <w:lang w:val="en-US"/>
        </w:rPr>
        <w:t>NET</w:t>
      </w:r>
      <w:r w:rsidRPr="00277F4A">
        <w:t xml:space="preserve"> </w:t>
      </w:r>
      <w:r>
        <w:rPr>
          <w:lang w:val="en-US"/>
        </w:rPr>
        <w:t>Framework</w:t>
      </w:r>
      <w:r w:rsidRPr="00277F4A">
        <w:t xml:space="preserve"> </w:t>
      </w:r>
      <w:r>
        <w:t>версии 4.</w:t>
      </w:r>
      <w:r w:rsidR="00DC217F">
        <w:t>8</w:t>
      </w:r>
      <w:r w:rsidR="001B1D80" w:rsidRPr="001B1D80">
        <w:t>.</w:t>
      </w:r>
    </w:p>
    <w:p w14:paraId="2D165D9D" w14:textId="24F2FA3B" w:rsidR="00B54CFD" w:rsidRPr="00AD3AC1" w:rsidRDefault="003002B2" w:rsidP="00B55361">
      <w:pPr>
        <w:rPr>
          <w:b/>
          <w:bCs/>
        </w:rPr>
      </w:pP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3.</w:t>
      </w:r>
      <w:r w:rsidRPr="00363CAE">
        <w:t xml:space="preserve"> </w:t>
      </w:r>
      <w:r w:rsidR="00B54CFD" w:rsidRPr="00B54CFD">
        <w:t>Процессор: процессор с частотой 1 гигагерц (ГГц) или выше</w:t>
      </w:r>
    </w:p>
    <w:p w14:paraId="4E120ADA" w14:textId="791D6479" w:rsidR="00B54CFD" w:rsidRPr="00B54CFD" w:rsidRDefault="00B54CFD" w:rsidP="00B55361">
      <w:pPr>
        <w:shd w:val="clear" w:color="auto" w:fill="FFFFFF"/>
        <w:jc w:val="left"/>
        <w:rPr>
          <w:rFonts w:ascii="Arial" w:eastAsia="Times New Roman" w:hAnsi="Arial" w:cs="Arial"/>
          <w:color w:val="333333"/>
          <w:sz w:val="24"/>
          <w:szCs w:val="24"/>
          <w:lang w:eastAsia="ru-RU"/>
        </w:rPr>
      </w:pP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</w:t>
      </w:r>
      <w:r>
        <w:rPr>
          <w:b/>
          <w:bCs/>
        </w:rPr>
        <w:t>4</w:t>
      </w:r>
      <w:r w:rsidRPr="00363CAE">
        <w:rPr>
          <w:b/>
          <w:bCs/>
        </w:rPr>
        <w:t>.</w:t>
      </w:r>
      <w:r w:rsidRPr="00363CAE">
        <w:t xml:space="preserve"> </w:t>
      </w:r>
      <w:r w:rsidRPr="00B54CFD">
        <w:t>ОЗУ: 1 ГБ для 32-разрядных систем или 2 ГБ для 64-разрядных систем</w:t>
      </w:r>
    </w:p>
    <w:p w14:paraId="25373D97" w14:textId="3F02D716" w:rsidR="00B54CFD" w:rsidRPr="00B54CFD" w:rsidRDefault="00B54CFD" w:rsidP="00B55361">
      <w:pPr>
        <w:shd w:val="clear" w:color="auto" w:fill="FFFFFF"/>
        <w:jc w:val="left"/>
      </w:pP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</w:t>
      </w:r>
      <w:r>
        <w:rPr>
          <w:b/>
          <w:bCs/>
        </w:rPr>
        <w:t>5</w:t>
      </w:r>
      <w:r w:rsidRPr="00363CAE">
        <w:rPr>
          <w:b/>
          <w:bCs/>
        </w:rPr>
        <w:t>.</w:t>
      </w:r>
      <w:r w:rsidRPr="00B54CFD">
        <w:t xml:space="preserve">Место на жестком диске: 16 ГБ для 32-разрядных систем или </w:t>
      </w:r>
      <w:r w:rsidR="00B4753D">
        <w:t>20</w:t>
      </w:r>
      <w:r w:rsidRPr="00B54CFD">
        <w:t xml:space="preserve"> ГБ для 64-разрядных систем</w:t>
      </w:r>
    </w:p>
    <w:p w14:paraId="05A6BEA7" w14:textId="4C351C16" w:rsidR="003002B2" w:rsidRDefault="003002B2" w:rsidP="003002B2"/>
    <w:sectPr w:rsidR="003002B2" w:rsidSect="00261C19">
      <w:pgSz w:w="11906" w:h="16838"/>
      <w:pgMar w:top="1134" w:right="567" w:bottom="1134" w:left="1701" w:header="709" w:footer="494" w:gutter="0"/>
      <w:cols w:space="708"/>
      <w:docGrid w:linePitch="381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6" w:author="AAK" w:date="2022-11-26T14:24:00Z" w:initials="A">
    <w:p w14:paraId="1E71FEAE" w14:textId="793FC47B" w:rsidR="00C43139" w:rsidRPr="00C43139" w:rsidRDefault="00C43139">
      <w:pPr>
        <w:pStyle w:val="CommentText"/>
      </w:pPr>
      <w:r>
        <w:rPr>
          <w:rStyle w:val="CommentReference"/>
        </w:rPr>
        <w:annotationRef/>
      </w:r>
      <w:r>
        <w:t>Добавить чек и отменить добавление чека связаны не так.</w:t>
      </w:r>
    </w:p>
  </w:comment>
  <w:comment w:id="9" w:author="AAK" w:date="2022-11-26T14:26:00Z" w:initials="A">
    <w:p w14:paraId="2430B426" w14:textId="77777777" w:rsidR="00C43139" w:rsidRDefault="00C43139" w:rsidP="00C43139">
      <w:pPr>
        <w:pStyle w:val="CommentText"/>
        <w:ind w:firstLine="0"/>
      </w:pPr>
      <w:r>
        <w:rPr>
          <w:rStyle w:val="CommentReference"/>
        </w:rPr>
        <w:annotationRef/>
      </w:r>
      <w:r>
        <w:rPr>
          <w:lang w:val="en-US"/>
        </w:rPr>
        <w:t xml:space="preserve">MainForm – Cheque – </w:t>
      </w:r>
      <w:r>
        <w:t>связь</w:t>
      </w:r>
    </w:p>
    <w:p w14:paraId="25CB29CF" w14:textId="7E0FB473" w:rsidR="00C43139" w:rsidRPr="00C43139" w:rsidRDefault="00C43139" w:rsidP="00C43139">
      <w:pPr>
        <w:pStyle w:val="CommentText"/>
        <w:ind w:firstLine="0"/>
        <w:rPr>
          <w:lang w:val="en-US"/>
        </w:rPr>
      </w:pPr>
      <w:r>
        <w:rPr>
          <w:lang w:val="en-US"/>
        </w:rPr>
        <w:t xml:space="preserve">CreateChequeForm – Cheque – </w:t>
      </w:r>
      <w:r>
        <w:t>связь</w:t>
      </w:r>
      <w:r w:rsidRPr="00C43139">
        <w:rPr>
          <w:lang w:val="en-US"/>
        </w:rPr>
        <w:t>?</w:t>
      </w:r>
    </w:p>
    <w:p w14:paraId="1E61ADFA" w14:textId="002D6A6A" w:rsidR="00C43139" w:rsidRPr="00C43139" w:rsidRDefault="00C43139" w:rsidP="00C43139">
      <w:pPr>
        <w:pStyle w:val="CommentText"/>
        <w:ind w:firstLine="0"/>
        <w:rPr>
          <w:lang w:val="en-US"/>
        </w:rPr>
      </w:pPr>
      <w:r>
        <w:rPr>
          <w:lang w:val="en-US"/>
        </w:rPr>
        <w:t xml:space="preserve">CreateChequeForm – Product – </w:t>
      </w:r>
      <w:r>
        <w:t>связь</w:t>
      </w:r>
      <w:r w:rsidRPr="00C43139">
        <w:rPr>
          <w:lang w:val="en-US"/>
        </w:rPr>
        <w:t>?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1E71FEAE" w15:done="0"/>
  <w15:commentEx w15:paraId="1E61ADFA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72CA034" w16cex:dateUtc="2022-11-26T07:24:00Z"/>
  <w16cex:commentExtensible w16cex:durableId="272CA091" w16cex:dateUtc="2022-11-26T07:26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1E71FEAE" w16cid:durableId="272CA034"/>
  <w16cid:commentId w16cid:paraId="1E61ADFA" w16cid:durableId="272CA091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0E55ECE" w14:textId="77777777" w:rsidR="000713BD" w:rsidRDefault="000713BD" w:rsidP="00261C19">
      <w:pPr>
        <w:spacing w:line="240" w:lineRule="auto"/>
      </w:pPr>
      <w:r>
        <w:separator/>
      </w:r>
    </w:p>
  </w:endnote>
  <w:endnote w:type="continuationSeparator" w:id="0">
    <w:p w14:paraId="1BD9A079" w14:textId="77777777" w:rsidR="000713BD" w:rsidRDefault="000713BD" w:rsidP="00261C1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8180956"/>
      <w:docPartObj>
        <w:docPartGallery w:val="Page Numbers (Bottom of Page)"/>
        <w:docPartUnique/>
      </w:docPartObj>
    </w:sdtPr>
    <w:sdtContent>
      <w:p w14:paraId="175EC3B2" w14:textId="2BFFCE6F" w:rsidR="00F36CB7" w:rsidRDefault="00F36CB7" w:rsidP="00261C19">
        <w:pPr>
          <w:pStyle w:val="Footer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53F2D">
          <w:rPr>
            <w:noProof/>
          </w:rPr>
          <w:t>8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6CF55E3" w14:textId="77777777" w:rsidR="000713BD" w:rsidRDefault="000713BD" w:rsidP="00261C19">
      <w:pPr>
        <w:spacing w:line="240" w:lineRule="auto"/>
      </w:pPr>
      <w:r>
        <w:separator/>
      </w:r>
    </w:p>
  </w:footnote>
  <w:footnote w:type="continuationSeparator" w:id="0">
    <w:p w14:paraId="386F64B3" w14:textId="77777777" w:rsidR="000713BD" w:rsidRDefault="000713BD" w:rsidP="00261C19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6D16E2"/>
    <w:multiLevelType w:val="hybridMultilevel"/>
    <w:tmpl w:val="15280DC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6F34E3F"/>
    <w:multiLevelType w:val="hybridMultilevel"/>
    <w:tmpl w:val="9224F074"/>
    <w:lvl w:ilvl="0" w:tplc="6D70BF0A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1119EA"/>
    <w:multiLevelType w:val="hybridMultilevel"/>
    <w:tmpl w:val="60C4D6A0"/>
    <w:lvl w:ilvl="0" w:tplc="0230546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" w15:restartNumberingAfterBreak="0">
    <w:nsid w:val="2C2B1D66"/>
    <w:multiLevelType w:val="hybridMultilevel"/>
    <w:tmpl w:val="15A82264"/>
    <w:lvl w:ilvl="0" w:tplc="75DAD1D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C422B74"/>
    <w:multiLevelType w:val="hybridMultilevel"/>
    <w:tmpl w:val="1DBE65F4"/>
    <w:lvl w:ilvl="0" w:tplc="75DAD1D2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5E646DB0"/>
    <w:multiLevelType w:val="hybridMultilevel"/>
    <w:tmpl w:val="54547370"/>
    <w:lvl w:ilvl="0" w:tplc="83864C4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6" w15:restartNumberingAfterBreak="0">
    <w:nsid w:val="602421E8"/>
    <w:multiLevelType w:val="hybridMultilevel"/>
    <w:tmpl w:val="DD721132"/>
    <w:lvl w:ilvl="0" w:tplc="2654B45E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61833BF9"/>
    <w:multiLevelType w:val="hybridMultilevel"/>
    <w:tmpl w:val="6B064194"/>
    <w:lvl w:ilvl="0" w:tplc="19063D8A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8" w15:restartNumberingAfterBreak="0">
    <w:nsid w:val="67EA4E74"/>
    <w:multiLevelType w:val="hybridMultilevel"/>
    <w:tmpl w:val="FB3E051C"/>
    <w:lvl w:ilvl="0" w:tplc="75DAD1D2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9" w15:restartNumberingAfterBreak="0">
    <w:nsid w:val="71B74AD2"/>
    <w:multiLevelType w:val="hybridMultilevel"/>
    <w:tmpl w:val="4CB8BD2A"/>
    <w:lvl w:ilvl="0" w:tplc="75DAD1D2">
      <w:start w:val="1"/>
      <w:numFmt w:val="bullet"/>
      <w:suff w:val="space"/>
      <w:lvlText w:val="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 w15:restartNumberingAfterBreak="0">
    <w:nsid w:val="7D46388E"/>
    <w:multiLevelType w:val="hybridMultilevel"/>
    <w:tmpl w:val="E22A0CF8"/>
    <w:lvl w:ilvl="0" w:tplc="2654B45E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 w16cid:durableId="1159882935">
    <w:abstractNumId w:val="4"/>
  </w:num>
  <w:num w:numId="2" w16cid:durableId="477187302">
    <w:abstractNumId w:val="9"/>
  </w:num>
  <w:num w:numId="3" w16cid:durableId="403383078">
    <w:abstractNumId w:val="10"/>
  </w:num>
  <w:num w:numId="4" w16cid:durableId="13968393">
    <w:abstractNumId w:val="5"/>
  </w:num>
  <w:num w:numId="5" w16cid:durableId="1544369624">
    <w:abstractNumId w:val="7"/>
  </w:num>
  <w:num w:numId="6" w16cid:durableId="138504574">
    <w:abstractNumId w:val="8"/>
  </w:num>
  <w:num w:numId="7" w16cid:durableId="504905245">
    <w:abstractNumId w:val="0"/>
  </w:num>
  <w:num w:numId="8" w16cid:durableId="52700168">
    <w:abstractNumId w:val="3"/>
  </w:num>
  <w:num w:numId="9" w16cid:durableId="1666784577">
    <w:abstractNumId w:val="2"/>
  </w:num>
  <w:num w:numId="10" w16cid:durableId="455026187">
    <w:abstractNumId w:val="1"/>
  </w:num>
  <w:num w:numId="11" w16cid:durableId="1528061736">
    <w:abstractNumId w:val="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AAK">
    <w15:presenceInfo w15:providerId="AD" w15:userId="S-1-5-21-2301979571-1751391163-971761870-110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efaultTabStop w:val="708"/>
  <w:drawingGridHorizontalSpacing w:val="140"/>
  <w:drawingGridVerticalSpacing w:val="381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07EF6"/>
    <w:rsid w:val="00001902"/>
    <w:rsid w:val="00033F49"/>
    <w:rsid w:val="0003764A"/>
    <w:rsid w:val="000713BD"/>
    <w:rsid w:val="0007210D"/>
    <w:rsid w:val="0007226C"/>
    <w:rsid w:val="00082870"/>
    <w:rsid w:val="000B78F0"/>
    <w:rsid w:val="000D19A5"/>
    <w:rsid w:val="000F5753"/>
    <w:rsid w:val="00131A1C"/>
    <w:rsid w:val="00153F2D"/>
    <w:rsid w:val="001A0890"/>
    <w:rsid w:val="001B1D80"/>
    <w:rsid w:val="00203EC4"/>
    <w:rsid w:val="00230ED8"/>
    <w:rsid w:val="00254A7F"/>
    <w:rsid w:val="00261C19"/>
    <w:rsid w:val="00277F4A"/>
    <w:rsid w:val="00291177"/>
    <w:rsid w:val="002A7A8F"/>
    <w:rsid w:val="002B7629"/>
    <w:rsid w:val="002B76C1"/>
    <w:rsid w:val="002C2914"/>
    <w:rsid w:val="002D5AC5"/>
    <w:rsid w:val="003002B2"/>
    <w:rsid w:val="00304F8B"/>
    <w:rsid w:val="00305DC2"/>
    <w:rsid w:val="00324306"/>
    <w:rsid w:val="00363CAE"/>
    <w:rsid w:val="00375499"/>
    <w:rsid w:val="00394644"/>
    <w:rsid w:val="003B2EC1"/>
    <w:rsid w:val="00416D51"/>
    <w:rsid w:val="00420BB0"/>
    <w:rsid w:val="0043566E"/>
    <w:rsid w:val="00452B9E"/>
    <w:rsid w:val="004654E1"/>
    <w:rsid w:val="004846C5"/>
    <w:rsid w:val="0049449E"/>
    <w:rsid w:val="004967EE"/>
    <w:rsid w:val="004C0FF3"/>
    <w:rsid w:val="00502CF5"/>
    <w:rsid w:val="00502FD7"/>
    <w:rsid w:val="00503011"/>
    <w:rsid w:val="00504B9E"/>
    <w:rsid w:val="00511A12"/>
    <w:rsid w:val="00512DFF"/>
    <w:rsid w:val="00526864"/>
    <w:rsid w:val="005472B4"/>
    <w:rsid w:val="005A510A"/>
    <w:rsid w:val="005B1889"/>
    <w:rsid w:val="005C3452"/>
    <w:rsid w:val="005D0473"/>
    <w:rsid w:val="005D0F20"/>
    <w:rsid w:val="005F7777"/>
    <w:rsid w:val="00604BD9"/>
    <w:rsid w:val="0064261A"/>
    <w:rsid w:val="00652D16"/>
    <w:rsid w:val="0069431F"/>
    <w:rsid w:val="006E3F26"/>
    <w:rsid w:val="006E5DD3"/>
    <w:rsid w:val="006F1D9D"/>
    <w:rsid w:val="00713F57"/>
    <w:rsid w:val="00740307"/>
    <w:rsid w:val="00744588"/>
    <w:rsid w:val="00771A62"/>
    <w:rsid w:val="00775BFD"/>
    <w:rsid w:val="007C081F"/>
    <w:rsid w:val="00807EF6"/>
    <w:rsid w:val="00812A3B"/>
    <w:rsid w:val="008539D4"/>
    <w:rsid w:val="00856114"/>
    <w:rsid w:val="00857028"/>
    <w:rsid w:val="008A019A"/>
    <w:rsid w:val="008E0BA8"/>
    <w:rsid w:val="008E2242"/>
    <w:rsid w:val="00912009"/>
    <w:rsid w:val="00914D17"/>
    <w:rsid w:val="009371E0"/>
    <w:rsid w:val="00943487"/>
    <w:rsid w:val="00952E93"/>
    <w:rsid w:val="009720CB"/>
    <w:rsid w:val="009904A0"/>
    <w:rsid w:val="009B64DB"/>
    <w:rsid w:val="009D276C"/>
    <w:rsid w:val="009D402E"/>
    <w:rsid w:val="009E6827"/>
    <w:rsid w:val="009F0BE9"/>
    <w:rsid w:val="00A03967"/>
    <w:rsid w:val="00A07FAA"/>
    <w:rsid w:val="00A12E4E"/>
    <w:rsid w:val="00AB7C38"/>
    <w:rsid w:val="00AD3AC1"/>
    <w:rsid w:val="00B14143"/>
    <w:rsid w:val="00B162D6"/>
    <w:rsid w:val="00B40DA4"/>
    <w:rsid w:val="00B4753D"/>
    <w:rsid w:val="00B54CFD"/>
    <w:rsid w:val="00B55361"/>
    <w:rsid w:val="00B61B84"/>
    <w:rsid w:val="00B91D4C"/>
    <w:rsid w:val="00B959A0"/>
    <w:rsid w:val="00BE408F"/>
    <w:rsid w:val="00BE43C6"/>
    <w:rsid w:val="00BE5394"/>
    <w:rsid w:val="00C0550F"/>
    <w:rsid w:val="00C160F1"/>
    <w:rsid w:val="00C34FDE"/>
    <w:rsid w:val="00C43139"/>
    <w:rsid w:val="00C54857"/>
    <w:rsid w:val="00C65052"/>
    <w:rsid w:val="00C80F6E"/>
    <w:rsid w:val="00CE1D91"/>
    <w:rsid w:val="00D27EA2"/>
    <w:rsid w:val="00D31475"/>
    <w:rsid w:val="00D31BF8"/>
    <w:rsid w:val="00D45D77"/>
    <w:rsid w:val="00D529EE"/>
    <w:rsid w:val="00D6111F"/>
    <w:rsid w:val="00D63E41"/>
    <w:rsid w:val="00D71F56"/>
    <w:rsid w:val="00D819DC"/>
    <w:rsid w:val="00DA646D"/>
    <w:rsid w:val="00DB789C"/>
    <w:rsid w:val="00DC217F"/>
    <w:rsid w:val="00DC4F13"/>
    <w:rsid w:val="00DC6D4F"/>
    <w:rsid w:val="00DD2696"/>
    <w:rsid w:val="00DF5B6E"/>
    <w:rsid w:val="00E1643B"/>
    <w:rsid w:val="00E3757E"/>
    <w:rsid w:val="00E426A5"/>
    <w:rsid w:val="00E45E7D"/>
    <w:rsid w:val="00E62188"/>
    <w:rsid w:val="00E72BDD"/>
    <w:rsid w:val="00EB6045"/>
    <w:rsid w:val="00EC1EBE"/>
    <w:rsid w:val="00ED29AA"/>
    <w:rsid w:val="00EE4D49"/>
    <w:rsid w:val="00EF4C6B"/>
    <w:rsid w:val="00EF56E8"/>
    <w:rsid w:val="00F029EE"/>
    <w:rsid w:val="00F0496C"/>
    <w:rsid w:val="00F1624C"/>
    <w:rsid w:val="00F223BF"/>
    <w:rsid w:val="00F36CB7"/>
    <w:rsid w:val="00F54403"/>
    <w:rsid w:val="00F83530"/>
    <w:rsid w:val="00FB6F01"/>
    <w:rsid w:val="00FE3D59"/>
    <w:rsid w:val="00FE4D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2E08C7A"/>
  <w15:chartTrackingRefBased/>
  <w15:docId w15:val="{5C835228-4CD0-43F5-A469-F5CB08A491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line="360" w:lineRule="auto"/>
        <w:ind w:firstLine="851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8287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EC1EBE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">
    <w:name w:val="Сетка таблицы1"/>
    <w:basedOn w:val="TableNormal"/>
    <w:uiPriority w:val="39"/>
    <w:rsid w:val="009720CB"/>
    <w:pPr>
      <w:spacing w:line="240" w:lineRule="auto"/>
      <w:ind w:firstLine="709"/>
      <w:jc w:val="left"/>
    </w:pPr>
    <w:rPr>
      <w:rFonts w:eastAsia="Calibri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2B7629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08287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082870"/>
    <w:pPr>
      <w:spacing w:line="259" w:lineRule="auto"/>
      <w:ind w:firstLine="0"/>
      <w:jc w:val="left"/>
      <w:outlineLvl w:val="9"/>
    </w:pPr>
    <w:rPr>
      <w:lang w:eastAsia="ru-RU"/>
    </w:rPr>
  </w:style>
  <w:style w:type="paragraph" w:styleId="TOC1">
    <w:name w:val="toc 1"/>
    <w:basedOn w:val="Normal"/>
    <w:next w:val="Normal"/>
    <w:autoRedefine/>
    <w:uiPriority w:val="39"/>
    <w:unhideWhenUsed/>
    <w:rsid w:val="0008287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082870"/>
    <w:pPr>
      <w:spacing w:after="100"/>
      <w:ind w:left="280"/>
    </w:pPr>
  </w:style>
  <w:style w:type="character" w:styleId="Hyperlink">
    <w:name w:val="Hyperlink"/>
    <w:basedOn w:val="DefaultParagraphFont"/>
    <w:uiPriority w:val="99"/>
    <w:unhideWhenUsed/>
    <w:rsid w:val="00082870"/>
    <w:rPr>
      <w:color w:val="0563C1" w:themeColor="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ED29A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ED29A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ED29AA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D29A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D29AA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A0890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A0890"/>
    <w:rPr>
      <w:rFonts w:ascii="Segoe UI" w:hAnsi="Segoe UI" w:cs="Segoe UI"/>
      <w:sz w:val="18"/>
      <w:szCs w:val="18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74030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740307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eader">
    <w:name w:val="header"/>
    <w:basedOn w:val="Normal"/>
    <w:link w:val="HeaderChar"/>
    <w:uiPriority w:val="99"/>
    <w:unhideWhenUsed/>
    <w:rsid w:val="00261C19"/>
    <w:pPr>
      <w:tabs>
        <w:tab w:val="center" w:pos="4677"/>
        <w:tab w:val="right" w:pos="9355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61C19"/>
  </w:style>
  <w:style w:type="paragraph" w:styleId="Footer">
    <w:name w:val="footer"/>
    <w:basedOn w:val="Normal"/>
    <w:link w:val="FooterChar"/>
    <w:uiPriority w:val="99"/>
    <w:unhideWhenUsed/>
    <w:rsid w:val="00261C19"/>
    <w:pPr>
      <w:tabs>
        <w:tab w:val="center" w:pos="4677"/>
        <w:tab w:val="right" w:pos="9355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61C19"/>
  </w:style>
  <w:style w:type="character" w:customStyle="1" w:styleId="html-tag">
    <w:name w:val="html-tag"/>
    <w:basedOn w:val="DefaultParagraphFont"/>
    <w:rsid w:val="004846C5"/>
  </w:style>
  <w:style w:type="character" w:customStyle="1" w:styleId="html-attribute">
    <w:name w:val="html-attribute"/>
    <w:basedOn w:val="DefaultParagraphFont"/>
    <w:rsid w:val="004846C5"/>
  </w:style>
  <w:style w:type="character" w:customStyle="1" w:styleId="html-attribute-name">
    <w:name w:val="html-attribute-name"/>
    <w:basedOn w:val="DefaultParagraphFont"/>
    <w:rsid w:val="004846C5"/>
  </w:style>
  <w:style w:type="character" w:customStyle="1" w:styleId="html-attribute-value">
    <w:name w:val="html-attribute-value"/>
    <w:basedOn w:val="DefaultParagraphFont"/>
    <w:rsid w:val="004846C5"/>
  </w:style>
  <w:style w:type="paragraph" w:customStyle="1" w:styleId="Notes">
    <w:name w:val="Notes"/>
    <w:basedOn w:val="Normal"/>
    <w:next w:val="Normal"/>
    <w:rsid w:val="00775BFD"/>
    <w:pPr>
      <w:spacing w:line="240" w:lineRule="auto"/>
      <w:ind w:firstLine="0"/>
      <w:jc w:val="left"/>
    </w:pPr>
    <w:rPr>
      <w:rFonts w:eastAsia="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7398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32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383458">
          <w:marLeft w:val="0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252493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123997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785776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533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2903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444721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283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4993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5557516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4715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7007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87506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4911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8711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6142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1142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744937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841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46667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9103938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3305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2756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686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185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18916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1788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1881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42122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6766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5976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9645680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2477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8846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0790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22632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4628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823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2447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066941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6492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1401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47471240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5815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0766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9577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3411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197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9082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014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711802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77850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8/08/relationships/commentsExtensible" Target="commentsExtensible.xml"/><Relationship Id="rId18" Type="http://schemas.openxmlformats.org/officeDocument/2006/relationships/image" Target="media/image4.png"/><Relationship Id="rId26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34" Type="http://schemas.openxmlformats.org/officeDocument/2006/relationships/image" Target="media/image20.png"/><Relationship Id="rId7" Type="http://schemas.openxmlformats.org/officeDocument/2006/relationships/endnotes" Target="endnotes.xml"/><Relationship Id="rId12" Type="http://schemas.microsoft.com/office/2016/09/relationships/commentsIds" Target="commentsIds.xml"/><Relationship Id="rId17" Type="http://schemas.openxmlformats.org/officeDocument/2006/relationships/image" Target="media/image3.png"/><Relationship Id="rId25" Type="http://schemas.openxmlformats.org/officeDocument/2006/relationships/image" Target="media/image11.png"/><Relationship Id="rId33" Type="http://schemas.openxmlformats.org/officeDocument/2006/relationships/image" Target="media/image19.png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1.vsdx"/><Relationship Id="rId20" Type="http://schemas.openxmlformats.org/officeDocument/2006/relationships/image" Target="media/image6.png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commentsExtended" Target="commentsExtended.xml"/><Relationship Id="rId24" Type="http://schemas.openxmlformats.org/officeDocument/2006/relationships/image" Target="media/image10.png"/><Relationship Id="rId32" Type="http://schemas.openxmlformats.org/officeDocument/2006/relationships/image" Target="media/image18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microsoft.com/office/2011/relationships/people" Target="people.xml"/><Relationship Id="rId10" Type="http://schemas.openxmlformats.org/officeDocument/2006/relationships/comments" Target="comments.xml"/><Relationship Id="rId19" Type="http://schemas.openxmlformats.org/officeDocument/2006/relationships/image" Target="media/image5.png"/><Relationship Id="rId31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footer" Target="footer1.xml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7EE3A44-856B-491C-B8B1-C5C2BFC6F2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2</TotalTime>
  <Pages>24</Pages>
  <Words>1816</Words>
  <Characters>10353</Characters>
  <Application>Microsoft Office Word</Application>
  <DocSecurity>0</DocSecurity>
  <Lines>86</Lines>
  <Paragraphs>2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21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услан</dc:creator>
  <cp:keywords/>
  <dc:description/>
  <cp:lastModifiedBy>AAK</cp:lastModifiedBy>
  <cp:revision>11</cp:revision>
  <dcterms:created xsi:type="dcterms:W3CDTF">2022-11-11T12:58:00Z</dcterms:created>
  <dcterms:modified xsi:type="dcterms:W3CDTF">2022-11-26T07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